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云南大学信息学院2019年至2020年下学期</w:t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《数字电路与逻辑设计实验》实验报告</w:t>
      </w:r>
    </w:p>
    <w:p>
      <w:pPr>
        <w:spacing w:before="240" w:after="624" w:afterLines="200"/>
        <w:rPr>
          <w:b/>
          <w:sz w:val="32"/>
          <w:szCs w:val="32"/>
        </w:rPr>
      </w:pPr>
      <w:r>
        <w:rPr>
          <w:rFonts w:hint="eastAsia"/>
          <w:b/>
          <w:sz w:val="24"/>
          <w:szCs w:val="32"/>
        </w:rPr>
        <w:t>实验名称：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>实验六 R-S、D、J-K触发器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rFonts w:hint="eastAsia"/>
          <w:b/>
          <w:sz w:val="24"/>
          <w:szCs w:val="32"/>
        </w:rPr>
        <w:t>教师：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  <w:u w:val="single"/>
          <w:lang w:val="en-US" w:eastAsia="zh-CN"/>
        </w:rPr>
        <w:t>官铮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   </w:t>
      </w:r>
      <w:r>
        <w:rPr>
          <w:rFonts w:hint="eastAsia"/>
          <w:b/>
          <w:sz w:val="32"/>
          <w:szCs w:val="32"/>
        </w:rPr>
        <w:t xml:space="preserve">  </w:t>
      </w:r>
    </w:p>
    <w:p>
      <w:pPr>
        <w:spacing w:after="624" w:afterLines="200"/>
        <w:rPr>
          <w:b/>
          <w:sz w:val="22"/>
          <w:szCs w:val="28"/>
          <w:u w:val="single"/>
        </w:rPr>
      </w:pPr>
      <w:r>
        <w:rPr>
          <w:rFonts w:hint="eastAsia"/>
          <w:b/>
          <w:sz w:val="22"/>
          <w:szCs w:val="28"/>
        </w:rPr>
        <w:t>学号：</w:t>
      </w:r>
      <w:r>
        <w:rPr>
          <w:rFonts w:hint="eastAsia"/>
          <w:b/>
          <w:sz w:val="22"/>
          <w:szCs w:val="28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  <w:u w:val="single"/>
          <w:lang w:val="en-US" w:eastAsia="zh-CN"/>
        </w:rPr>
        <w:t>20201050331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rFonts w:hint="eastAsia"/>
          <w:b/>
          <w:sz w:val="22"/>
          <w:szCs w:val="28"/>
          <w:u w:val="single"/>
        </w:rPr>
        <w:t xml:space="preserve">  </w:t>
      </w:r>
      <w:r>
        <w:rPr>
          <w:b/>
          <w:sz w:val="22"/>
          <w:szCs w:val="28"/>
          <w:u w:val="single"/>
        </w:rPr>
        <w:t xml:space="preserve"> </w:t>
      </w:r>
      <w:r>
        <w:rPr>
          <w:rFonts w:hint="eastAsia"/>
          <w:b/>
          <w:sz w:val="22"/>
          <w:szCs w:val="28"/>
        </w:rPr>
        <w:t>姓名：</w:t>
      </w:r>
      <w:r>
        <w:rPr>
          <w:rFonts w:hint="eastAsia"/>
          <w:b/>
          <w:sz w:val="22"/>
          <w:szCs w:val="28"/>
          <w:u w:val="single"/>
        </w:rPr>
        <w:t xml:space="preserve">  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  <w:u w:val="single"/>
          <w:lang w:val="en-US" w:eastAsia="zh-CN"/>
        </w:rPr>
        <w:t>黄珀芝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rFonts w:hint="eastAsia"/>
          <w:b/>
          <w:sz w:val="22"/>
          <w:szCs w:val="28"/>
          <w:u w:val="single"/>
        </w:rPr>
        <w:t xml:space="preserve">  </w:t>
      </w:r>
      <w:r>
        <w:rPr>
          <w:rFonts w:hint="eastAsia"/>
          <w:b/>
          <w:sz w:val="22"/>
          <w:szCs w:val="28"/>
        </w:rPr>
        <w:t xml:space="preserve"> 序号：</w:t>
      </w:r>
      <w:r>
        <w:rPr>
          <w:rFonts w:hint="eastAsia"/>
          <w:b/>
          <w:sz w:val="22"/>
          <w:szCs w:val="28"/>
          <w:u w:val="single"/>
        </w:rPr>
        <w:t xml:space="preserve">  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11号 </w:t>
      </w:r>
      <w:r>
        <w:rPr>
          <w:rFonts w:hint="eastAsia"/>
          <w:b/>
          <w:sz w:val="22"/>
          <w:szCs w:val="28"/>
          <w:u w:val="single"/>
        </w:rPr>
        <w:t xml:space="preserve">         </w:t>
      </w:r>
    </w:p>
    <w:p>
      <w:pPr>
        <w:spacing w:after="624" w:afterLines="200"/>
        <w:rPr>
          <w:b/>
          <w:sz w:val="22"/>
          <w:szCs w:val="28"/>
          <w:u w:val="single"/>
        </w:rPr>
      </w:pPr>
      <w:r>
        <w:rPr>
          <w:rFonts w:hint="eastAsia"/>
          <w:b/>
          <w:sz w:val="22"/>
          <w:szCs w:val="28"/>
        </w:rPr>
        <w:t>上课日期：</w:t>
      </w:r>
      <w:r>
        <w:rPr>
          <w:rFonts w:hint="eastAsia"/>
          <w:b/>
          <w:sz w:val="22"/>
          <w:szCs w:val="28"/>
          <w:u w:val="single"/>
        </w:rPr>
        <w:t xml:space="preserve">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2022.5.9 </w:t>
      </w:r>
      <w:r>
        <w:rPr>
          <w:rFonts w:hint="eastAsia"/>
          <w:b/>
          <w:sz w:val="22"/>
          <w:szCs w:val="28"/>
          <w:u w:val="single"/>
        </w:rPr>
        <w:t xml:space="preserve">  </w:t>
      </w:r>
      <w:r>
        <w:rPr>
          <w:rFonts w:hint="eastAsia"/>
          <w:b/>
          <w:sz w:val="22"/>
          <w:szCs w:val="28"/>
        </w:rPr>
        <w:t>班级：</w:t>
      </w:r>
      <w:r>
        <w:rPr>
          <w:rFonts w:hint="eastAsia"/>
          <w:b/>
          <w:sz w:val="22"/>
          <w:szCs w:val="28"/>
          <w:u w:val="single"/>
        </w:rPr>
        <w:t xml:space="preserve">  </w:t>
      </w:r>
      <w:r>
        <w:rPr>
          <w:rFonts w:hint="eastAsia"/>
          <w:sz w:val="24"/>
          <w:szCs w:val="24"/>
          <w:u w:val="single"/>
          <w:lang w:val="en-US" w:eastAsia="zh-CN"/>
        </w:rPr>
        <w:t xml:space="preserve"> 周一三四节</w:t>
      </w:r>
      <w:r>
        <w:rPr>
          <w:rFonts w:hint="eastAsia"/>
          <w:sz w:val="32"/>
          <w:szCs w:val="32"/>
          <w:u w:val="single"/>
          <w:lang w:val="en-US" w:eastAsia="zh-CN"/>
        </w:rPr>
        <w:t xml:space="preserve"> </w:t>
      </w:r>
      <w:r>
        <w:rPr>
          <w:rFonts w:hint="eastAsia"/>
          <w:b/>
          <w:sz w:val="22"/>
          <w:szCs w:val="28"/>
          <w:u w:val="single"/>
        </w:rPr>
        <w:t xml:space="preserve">    </w:t>
      </w: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实验器材（芯片类型及数量）</w:t>
      </w:r>
    </w:p>
    <w:p>
      <w:pPr>
        <w:pStyle w:val="9"/>
        <w:widowControl/>
        <w:numPr>
          <w:ilvl w:val="0"/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>1、双踪示波器</w:t>
      </w: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>2、器件 74LS00     二输入端四与非门</w:t>
      </w: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 xml:space="preserve">         74LS74     双D触发器</w:t>
      </w: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 xml:space="preserve">         74LS112    双J-K触发器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widowControl/>
        <w:jc w:val="left"/>
        <w:rPr>
          <w:b/>
          <w:sz w:val="22"/>
          <w:szCs w:val="28"/>
        </w:rPr>
      </w:pP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实验原理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>1、R-S、D、J-K触发器的构成，工作原理和功能测试方法</w:t>
      </w:r>
    </w:p>
    <w:p>
      <w:pPr>
        <w:widowControl/>
        <w:jc w:val="left"/>
        <w:rPr>
          <w:rFonts w:hint="eastAsia" w:eastAsiaTheme="minorEastAsia"/>
          <w:b w:val="0"/>
          <w:bCs/>
          <w:sz w:val="22"/>
          <w:szCs w:val="28"/>
          <w:lang w:val="en-US" w:eastAsia="zh-CN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>2、实验触发器集成芯片</w:t>
      </w:r>
    </w:p>
    <w:p>
      <w:pPr>
        <w:widowControl/>
        <w:jc w:val="left"/>
        <w:rPr>
          <w:rFonts w:hint="eastAsia"/>
          <w:b/>
          <w:sz w:val="22"/>
          <w:szCs w:val="28"/>
        </w:rPr>
      </w:pPr>
      <w:r>
        <w:rPr>
          <w:rFonts w:hint="eastAsia" w:eastAsiaTheme="minorEastAsia"/>
          <w:b w:val="0"/>
          <w:bCs/>
          <w:sz w:val="22"/>
          <w:szCs w:val="28"/>
          <w:lang w:val="en-US" w:eastAsia="zh-CN"/>
        </w:rPr>
        <w:t>3、不同逻辑功能FF相互转换的方法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实验内容及原理图</w:t>
      </w: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基本R-S</w:t>
      </w:r>
      <w:r>
        <w:rPr>
          <w:rFonts w:hint="eastAsia"/>
          <w:lang w:val="en-US" w:eastAsia="zh-CN"/>
        </w:rPr>
        <w:t xml:space="preserve"> 锁存器</w:t>
      </w:r>
      <w:r>
        <w:rPr>
          <w:rFonts w:hint="eastAsia"/>
        </w:rPr>
        <w:t>功能测试：两个与非门首尾相连构成基本R-S</w:t>
      </w:r>
      <w:r>
        <w:rPr>
          <w:rFonts w:hint="eastAsia"/>
          <w:lang w:val="en-US" w:eastAsia="zh-CN"/>
        </w:rPr>
        <w:t>锁存器</w:t>
      </w:r>
      <w:r>
        <w:rPr>
          <w:rFonts w:hint="eastAsia"/>
        </w:rPr>
        <w:t>的电路如</w:t>
      </w:r>
      <w:r>
        <w:rPr>
          <w:rFonts w:hint="eastAsia"/>
          <w:lang w:val="en-US" w:eastAsia="zh-CN"/>
        </w:rPr>
        <w:t>左</w:t>
      </w:r>
      <w:r>
        <w:rPr>
          <w:rFonts w:hint="eastAsia"/>
        </w:rPr>
        <w:t>图所示。</w:t>
      </w:r>
    </w:p>
    <w:p>
      <w:pPr>
        <w:numPr>
          <w:ilvl w:val="0"/>
          <w:numId w:val="3"/>
        </w:numPr>
        <w:rPr>
          <w:rFonts w:hint="eastAsia"/>
        </w:rPr>
      </w:pPr>
      <w:r>
        <w:pict>
          <v:shape id="_x0000_s1027" o:spid="_x0000_s1027" o:spt="75" type="#_x0000_t75" style="position:absolute;left:0pt;margin-left:18.45pt;margin-top:7.95pt;height:131.45pt;width:119.6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square"/>
          </v:shape>
          <o:OLEObject Type="Embed" ProgID="Visio.Drawing.11" ShapeID="_x0000_s1027" DrawAspect="Content" ObjectID="_1468075725" r:id="rId5">
            <o:LockedField>false</o:LockedField>
          </o:OLEObject>
        </w:pict>
      </w:r>
      <w:r>
        <w:rPr>
          <w:rFonts w:hint="eastAsia"/>
        </w:rPr>
        <w:t>试按下面的顺序在</w:t>
      </w:r>
      <w:r>
        <w:rPr>
          <w:rFonts w:hint="eastAsia"/>
          <w:lang w:val="en-US" w:eastAsia="zh-CN"/>
        </w:rPr>
        <w:t>输入端</w:t>
      </w:r>
      <w:r>
        <w:rPr>
          <w:rFonts w:hint="eastAsia"/>
        </w:rPr>
        <w:t>加信号：</w:t>
      </w:r>
    </w:p>
    <w:p>
      <w:pPr>
        <w:ind w:left="720"/>
        <w:rPr>
          <w:rFonts w:hint="eastAsia"/>
        </w:rPr>
      </w:pPr>
      <w:r>
        <w:rPr>
          <w:position w:val="-10"/>
        </w:rPr>
        <w:object>
          <v:shape id="_x0000_i1092" o:spt="75" type="#_x0000_t75" style="height:16pt;width:5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92" DrawAspect="Content" ObjectID="_1468075726" r:id="rId7">
            <o:LockedField>false</o:LockedField>
          </o:OLEObject>
        </w:object>
      </w:r>
      <w:r>
        <w:rPr>
          <w:rFonts w:hint="eastAsia"/>
        </w:rPr>
        <w:t xml:space="preserve"> ;</w:t>
      </w:r>
      <w:r>
        <w:rPr>
          <w:position w:val="-10"/>
        </w:rPr>
        <w:object>
          <v:shape id="_x0000_i1093" o:spt="75" type="#_x0000_t75" style="height:16pt;width:5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93" DrawAspect="Content" ObjectID="_1468075727" r:id="rId9">
            <o:LockedField>false</o:LockedField>
          </o:OLEObject>
        </w:object>
      </w:r>
      <w:r>
        <w:rPr>
          <w:rFonts w:hint="eastAsia"/>
        </w:rPr>
        <w:t xml:space="preserve"> ; </w:t>
      </w:r>
      <w:r>
        <w:rPr>
          <w:position w:val="-10"/>
        </w:rPr>
        <w:object>
          <v:shape id="_x0000_i1094" o:spt="75" type="#_x0000_t75" style="height:16pt;width:59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94" DrawAspect="Content" ObjectID="_1468075728" r:id="rId11">
            <o:LockedField>false</o:LockedField>
          </o:OLEObject>
        </w:object>
      </w:r>
      <w:r>
        <w:rPr>
          <w:rFonts w:hint="eastAsia"/>
        </w:rPr>
        <w:t xml:space="preserve">; </w:t>
      </w:r>
      <w:r>
        <w:rPr>
          <w:position w:val="-10"/>
        </w:rPr>
        <w:object>
          <v:shape id="_x0000_i1095" o:spt="75" type="#_x0000_t75" style="height:16pt;width:5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95" DrawAspect="Content" ObjectID="_1468075729" r:id="rId13">
            <o:LockedField>false</o:LockedField>
          </o:OLEObject>
        </w:object>
      </w:r>
    </w:p>
    <w:p>
      <w:pPr>
        <w:ind w:firstLine="420" w:firstLineChars="200"/>
        <w:rPr>
          <w:rFonts w:hint="eastAsia" w:eastAsia="宋体"/>
          <w:lang w:eastAsia="zh-CN"/>
        </w:rPr>
      </w:pPr>
      <w:r>
        <w:rPr>
          <w:rFonts w:hint="eastAsia"/>
        </w:rPr>
        <w:t>观察并记录</w:t>
      </w:r>
      <w:r>
        <w:rPr>
          <w:rFonts w:hint="eastAsia"/>
          <w:lang w:val="en-US" w:eastAsia="zh-CN"/>
        </w:rPr>
        <w:t>锁存器</w:t>
      </w:r>
      <w:r>
        <w:rPr>
          <w:rFonts w:hint="eastAsia"/>
        </w:rPr>
        <w:t>的Q和Q非端的状态，将结果填入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1中，并说明在上述各种输入状态下，</w:t>
      </w:r>
      <w:r>
        <w:rPr>
          <w:rFonts w:hint="eastAsia"/>
          <w:lang w:val="en-US" w:eastAsia="zh-CN"/>
        </w:rPr>
        <w:t>R-S 锁存器</w:t>
      </w:r>
      <w:r>
        <w:rPr>
          <w:rFonts w:hint="eastAsia"/>
        </w:rPr>
        <w:t>执行的是什么功能</w:t>
      </w:r>
      <w:r>
        <w:rPr>
          <w:rFonts w:hint="eastAsia"/>
          <w:lang w:eastAsia="zh-CN"/>
        </w:rPr>
        <w:t>。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718945</wp:posOffset>
                </wp:positionH>
                <wp:positionV relativeFrom="paragraph">
                  <wp:posOffset>191770</wp:posOffset>
                </wp:positionV>
                <wp:extent cx="401955" cy="497205"/>
                <wp:effectExtent l="4445" t="5080" r="12700" b="5715"/>
                <wp:wrapNone/>
                <wp:docPr id="6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955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position w:val="-10"/>
                                <w:sz w:val="32"/>
                              </w:rPr>
                              <w:object>
                                <v:shape id="_x0000_i1096" o:spt="75" type="#_x0000_t75" style="height:20.65pt;width:16.5pt;" o:ole="t" filled="f" o:preferrelative="t" stroked="f" coordsize="21600,21600">
                                  <v:path/>
                                  <v:fill on="f" focussize="0,0"/>
                                  <v:stroke on="f" joinstyle="miter"/>
                                  <v:imagedata r:id="rId16" o:title=""/>
                                  <o:lock v:ext="edit" aspectratio="t"/>
                                  <w10:wrap type="none"/>
                                  <w10:anchorlock/>
                                </v:shape>
                                <o:OLEObject Type="Embed" ProgID="Equation.DSMT4" ShapeID="_x0000_i1096" DrawAspect="Content" ObjectID="_1468075730" r:id="rId15">
                                  <o:LockedField>false</o:LockedField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4" o:spid="_x0000_s1026" o:spt="202" type="#_x0000_t202" style="position:absolute;left:0pt;margin-left:-135.35pt;margin-top:15.1pt;height:39.15pt;width:31.65pt;mso-wrap-style:none;z-index:251661312;mso-width-relative:page;mso-height-relative:page;" fillcolor="#FFFFFF" filled="t" stroked="t" coordsize="21600,21600" o:gfxdata="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VSj63dwAAAAMAQAADwAAAAAAAAAB&#10;ACAAAAAiAAAAZHJzL2Rvd25yZXYueG1sUEsBAhQAFAAAAAgAh07iQFrj7v9FAgAAuQQAAA4AAAAA&#10;AAAAAQAgAAAAKwEAAGRycy9lMm9Eb2MueG1sUEsFBgAAAAAGAAYAWQEAAOIFAAAAAA==&#10;">
                <v:fill on="t" focussize="0,0"/>
                <v:stroke color="#FFFFFF [3228]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sz w:val="32"/>
                        </w:rPr>
                      </w:pPr>
                      <w:r>
                        <w:rPr>
                          <w:position w:val="-10"/>
                          <w:sz w:val="32"/>
                        </w:rPr>
                        <w:object>
                          <v:shape id="_x0000_i1096" o:spt="75" type="#_x0000_t75" style="height:20.65pt;width:16.5pt;" o:ole="t" filled="f" o:preferrelative="t" stroked="f" coordsize="21600,21600">
                            <v:path/>
                            <v:fill on="f" focussize="0,0"/>
                            <v:stroke on="f" joinstyle="miter"/>
                            <v:imagedata r:id="rId16" o:title=""/>
                            <o:lock v:ext="edit" aspectratio="t"/>
                            <w10:wrap type="none"/>
                            <w10:anchorlock/>
                          </v:shape>
                          <o:OLEObject Type="Embed" ProgID="Equation.DSMT4" ShapeID="_x0000_i1096" DrawAspect="Content" ObjectID="_1468075731" r:id="rId17">
                            <o:LockedField>false</o:LockedField>
                          </o:OLEObject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415925</wp:posOffset>
                </wp:positionH>
                <wp:positionV relativeFrom="paragraph">
                  <wp:posOffset>177165</wp:posOffset>
                </wp:positionV>
                <wp:extent cx="417830" cy="497205"/>
                <wp:effectExtent l="5080" t="5080" r="8890" b="5715"/>
                <wp:wrapNone/>
                <wp:docPr id="7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83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position w:val="-10"/>
                                <w:sz w:val="32"/>
                              </w:rPr>
                              <w:object>
                                <v:shape id="_x0000_i1097" o:spt="75" type="#_x0000_t75" style="height:20.65pt;width:17.7pt;" o:ole="t" filled="f" o:preferrelative="t" stroked="f" coordsize="21600,21600">
                                  <v:path/>
                                  <v:fill on="f" focussize="0,0"/>
                                  <v:stroke on="f" joinstyle="miter"/>
                                  <v:imagedata r:id="rId19" o:title=""/>
                                  <o:lock v:ext="edit" aspectratio="t"/>
                                  <w10:wrap type="none"/>
                                  <w10:anchorlock/>
                                </v:shape>
                                <o:OLEObject Type="Embed" ProgID="Equation.DSMT4" ShapeID="_x0000_i1097" DrawAspect="Content" ObjectID="_1468075732" r:id="rId18">
                                  <o:LockedField>false</o:LockedField>
                                </o:OLEObject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26" o:spt="202" type="#_x0000_t202" style="position:absolute;left:0pt;margin-left:-32.75pt;margin-top:13.95pt;height:39.15pt;width:32.9pt;mso-wrap-style:none;z-index:251662336;mso-width-relative:page;mso-height-relative:page;" fillcolor="#FFFFFF" filled="t" stroked="t" coordsize="21600,21600" o:gfxdata="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17gj29cAAAAHAQAADwAAAAAAAAABACAAAAAiAAAAZHJzL2Rvd25yZXYueG1sUEsBAhQAFAAA&#10;AAgAh07iQJ7EVAIpAgAAgwQAAA4AAAAAAAAAAQAgAAAAJgEAAGRycy9lMm9Eb2MueG1sUEsFBgAA&#10;AAAGAAYAWQEAAMEFAAAAAA==&#10;">
                <v:fill on="t" focussize="0,0"/>
                <v:stroke color="#FFFFF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sz w:val="32"/>
                        </w:rPr>
                      </w:pPr>
                      <w:r>
                        <w:rPr>
                          <w:position w:val="-10"/>
                          <w:sz w:val="32"/>
                        </w:rPr>
                        <w:object>
                          <v:shape id="_x0000_i1097" o:spt="75" type="#_x0000_t75" style="height:20.65pt;width:17.7pt;" o:ole="t" filled="f" o:preferrelative="t" stroked="f" coordsize="21600,21600">
                            <v:path/>
                            <v:fill on="f" focussize="0,0"/>
                            <v:stroke on="f" joinstyle="miter"/>
                            <v:imagedata r:id="rId19" o:title=""/>
                            <o:lock v:ext="edit" aspectratio="t"/>
                            <w10:wrap type="none"/>
                            <w10:anchorlock/>
                          </v:shape>
                          <o:OLEObject Type="Embed" ProgID="Equation.DSMT4" ShapeID="_x0000_i1097" DrawAspect="Content" ObjectID="_1468075733" r:id="rId20">
                            <o:LockedField>false</o:LockedField>
                          </o:OLEObject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9"/>
        <w:widowControl/>
        <w:numPr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pStyle w:val="9"/>
        <w:widowControl/>
        <w:numPr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pStyle w:val="9"/>
        <w:widowControl/>
        <w:numPr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D触发器功能测试</w:t>
      </w:r>
    </w:p>
    <w:p>
      <w:pPr>
        <w:rPr>
          <w:rFonts w:hint="eastAsia"/>
        </w:rPr>
      </w:pPr>
      <w:r>
        <w:rPr>
          <w:rFonts w:hint="eastAsia"/>
        </w:rPr>
        <w:t>双D型正边沿维持-阻塞性触发器74LS74中</w:t>
      </w:r>
      <w:r>
        <w:rPr>
          <w:position w:val="-10"/>
        </w:rPr>
        <w:object>
          <v:shape id="_x0000_i1098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98" DrawAspect="Content" ObjectID="_1468075734" r:id="rId21">
            <o:LockedField>false</o:LockedField>
          </o:OLEObject>
        </w:object>
      </w:r>
      <w:r>
        <w:rPr>
          <w:rFonts w:hint="eastAsia"/>
        </w:rPr>
        <w:t>端为异步置1端，</w:t>
      </w:r>
      <w:r>
        <w:rPr>
          <w:position w:val="-10"/>
        </w:rPr>
        <w:object>
          <v:shape id="_x0000_i1099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99" DrawAspect="Content" ObjectID="_1468075735" r:id="rId23">
            <o:LockedField>false</o:LockedField>
          </o:OLEObject>
        </w:object>
      </w:r>
      <w:r>
        <w:rPr>
          <w:rFonts w:hint="eastAsia"/>
        </w:rPr>
        <w:t>为异步清0端。CP为时钟脉冲端。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分别在</w:t>
      </w:r>
      <w:r>
        <w:rPr>
          <w:position w:val="-10"/>
        </w:rPr>
        <w:object>
          <v:shape id="_x0000_i1100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100" DrawAspect="Content" ObjectID="_1468075736" r:id="rId25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101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101" DrawAspect="Content" ObjectID="_1468075737" r:id="rId26">
            <o:LockedField>false</o:LockedField>
          </o:OLEObject>
        </w:object>
      </w:r>
      <w:r>
        <w:rPr>
          <w:rFonts w:hint="eastAsia"/>
        </w:rPr>
        <w:t>端加低电平，观察并记录</w:t>
      </w:r>
      <w:r>
        <w:rPr>
          <w:rFonts w:hint="eastAsia"/>
          <w:i/>
          <w:iCs/>
          <w:lang w:val="en-US" w:eastAsia="zh-CN"/>
        </w:rPr>
        <w:t>Q</w:t>
      </w:r>
      <w:r>
        <w:rPr>
          <w:rFonts w:hint="eastAsia"/>
          <w:i/>
          <w:iCs/>
          <w:vertAlign w:val="superscript"/>
          <w:lang w:val="en-US" w:eastAsia="zh-CN"/>
        </w:rPr>
        <w:t>n</w:t>
      </w:r>
      <w:r>
        <w:rPr>
          <w:rFonts w:hint="eastAsia"/>
        </w:rPr>
        <w:t>、</w:t>
      </w:r>
      <w:r>
        <w:rPr>
          <w:rFonts w:hint="eastAsia"/>
          <w:i/>
        </w:rPr>
        <w:t>Q</w:t>
      </w:r>
      <w:r>
        <w:rPr>
          <w:rFonts w:hint="eastAsia"/>
          <w:i/>
          <w:vertAlign w:val="superscript"/>
        </w:rPr>
        <w:t>n+1</w:t>
      </w:r>
      <w:r>
        <w:rPr>
          <w:rFonts w:hint="eastAsia"/>
        </w:rPr>
        <w:t>端的状态。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令</w:t>
      </w:r>
      <w:r>
        <w:rPr>
          <w:position w:val="-10"/>
        </w:rPr>
        <w:object>
          <v:shape id="_x0000_i1102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102" DrawAspect="Content" ObjectID="_1468075738" r:id="rId27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103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103" DrawAspect="Content" ObjectID="_1468075739" r:id="rId28">
            <o:LockedField>false</o:LockedField>
          </o:OLEObject>
        </w:object>
      </w:r>
      <w:r>
        <w:rPr>
          <w:rFonts w:hint="eastAsia"/>
        </w:rPr>
        <w:t>端为高电平，D端分别为高、低电平，观察CP为0、上升沿、1、下降沿时Q端状态的变化。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104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104" DrawAspect="Content" ObjectID="_1468075740" r:id="rId29">
            <o:LockedField>false</o:LockedField>
          </o:OLEObject>
        </w:object>
      </w:r>
      <w:r>
        <w:rPr>
          <w:rFonts w:hint="eastAsia"/>
        </w:rPr>
        <w:t>=</w:t>
      </w:r>
      <w:r>
        <w:rPr>
          <w:position w:val="-10"/>
        </w:rPr>
        <w:object>
          <v:shape id="_x0000_i1105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105" DrawAspect="Content" ObjectID="_1468075741" r:id="rId30">
            <o:LockedField>false</o:LockedField>
          </o:OLEObject>
        </w:object>
      </w:r>
      <w:r>
        <w:rPr>
          <w:rFonts w:hint="eastAsia"/>
        </w:rPr>
        <w:t>=1、CP=0（或CP=1），改变D端信号，观察Q端的状态是否变化。整理实验数据完成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2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令</w:t>
      </w:r>
      <w:r>
        <w:rPr>
          <w:position w:val="-10"/>
        </w:rPr>
        <w:object>
          <v:shape id="_x0000_i1106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106" DrawAspect="Content" ObjectID="_1468075742" r:id="rId31">
            <o:LockedField>false</o:LockedField>
          </o:OLEObject>
        </w:object>
      </w:r>
      <w:r>
        <w:rPr>
          <w:rFonts w:hint="eastAsia"/>
        </w:rPr>
        <w:t>=</w:t>
      </w:r>
      <w:r>
        <w:rPr>
          <w:position w:val="-10"/>
        </w:rPr>
        <w:object>
          <v:shape id="_x0000_i1107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107" DrawAspect="Content" ObjectID="_1468075743" r:id="rId32">
            <o:LockedField>false</o:LockedField>
          </o:OLEObject>
        </w:object>
      </w:r>
      <w:r>
        <w:rPr>
          <w:rFonts w:hint="eastAsia"/>
        </w:rPr>
        <w:t>=1、将D和</w:t>
      </w:r>
      <w:r>
        <w:rPr>
          <w:position w:val="-8"/>
        </w:rPr>
        <w:object>
          <v:shape id="_x0000_i110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108" DrawAspect="Content" ObjectID="_1468075744" r:id="rId33">
            <o:LockedField>false</o:LockedField>
          </o:OLEObject>
        </w:object>
      </w:r>
      <w:r>
        <w:rPr>
          <w:rFonts w:hint="eastAsia"/>
        </w:rPr>
        <w:t>相连，CP加连续脉冲，</w:t>
      </w:r>
      <w:r>
        <w:rPr>
          <w:rFonts w:hint="eastAsia"/>
          <w:lang w:val="en-US" w:eastAsia="zh-CN"/>
        </w:rPr>
        <w:t>通过仿真观察时序波形图，</w:t>
      </w:r>
      <w:r>
        <w:rPr>
          <w:rFonts w:hint="eastAsia"/>
        </w:rPr>
        <w:t>并记录Q对于CP的波形</w:t>
      </w:r>
    </w:p>
    <w:p>
      <w:pPr>
        <w:numPr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负边沿J-K触发器74LS112芯片。自拟实验步骤测试其功能，并将结果填入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3中。若J=K=1时，CP端加连续脉冲，</w:t>
      </w:r>
      <w:r>
        <w:rPr>
          <w:rFonts w:hint="eastAsia"/>
          <w:lang w:val="en-US" w:eastAsia="zh-CN"/>
        </w:rPr>
        <w:t>通过仿真</w:t>
      </w:r>
      <w:r>
        <w:rPr>
          <w:rFonts w:hint="eastAsia"/>
        </w:rPr>
        <w:t>观察Q-CP波形，和DFF的D和</w:t>
      </w:r>
      <w:r>
        <w:rPr>
          <w:position w:val="-8"/>
        </w:rPr>
        <w:object>
          <v:shape id="_x0000_i1109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109" DrawAspect="Content" ObjectID="_1468075745" r:id="rId35">
            <o:LockedField>false</o:LockedField>
          </o:OLEObject>
        </w:object>
      </w:r>
      <w:r>
        <w:rPr>
          <w:rFonts w:hint="eastAsia"/>
        </w:rPr>
        <w:t>端相连时观察的Q端的波形相比较，有什么不同？</w:t>
      </w:r>
    </w:p>
    <w:p>
      <w:pPr>
        <w:pStyle w:val="9"/>
        <w:widowControl/>
        <w:numPr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触发器功能转换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将D触发器和J-K触发器 转换成T'触发器，列出表达式，画出实验电路图。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接入连续脉冲，观察各触发器CP和Q端波形比较两者关系。</w:t>
      </w:r>
    </w:p>
    <w:p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自拟实验表格并填写。</w:t>
      </w:r>
    </w:p>
    <w:p>
      <w:pPr>
        <w:pStyle w:val="9"/>
        <w:widowControl/>
        <w:numPr>
          <w:numId w:val="0"/>
        </w:numPr>
        <w:ind w:leftChars="0"/>
        <w:jc w:val="left"/>
        <w:rPr>
          <w:b/>
          <w:sz w:val="22"/>
          <w:szCs w:val="28"/>
        </w:rPr>
      </w:pPr>
    </w:p>
    <w:p>
      <w:pPr>
        <w:pStyle w:val="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触发器的简单应用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用触发器可以很容易地实现对输入脉冲信号的分频功能。图</w:t>
      </w:r>
      <w:r>
        <w:rPr>
          <w:rFonts w:hint="eastAsia" w:ascii="宋体" w:hAnsi="宋体"/>
          <w:lang w:val="en-US" w:eastAsia="zh-CN"/>
        </w:rPr>
        <w:t>6</w:t>
      </w:r>
      <w:r>
        <w:rPr>
          <w:rFonts w:hint="eastAsia" w:ascii="宋体" w:hAnsi="宋体"/>
        </w:rPr>
        <w:t>.2中，用D触发构成的分频电路实现对CP1脉冲的二分频，用JK触发器构成的分频电路实现对CP2脉冲的四分频。按图接线，Q1和Q2分别接到2个发光二极管，CP1和CP2同时接到单脉冲的输出端。按动单脉冲按钮，观察Q1与CP1和Q2与CP2的对应关系，把观察的结果记录到自制的表中，根据表中的数据画出Q1、Q2与CP对应的波形图。</w:t>
      </w:r>
    </w:p>
    <w:p>
      <w:pPr>
        <w:pStyle w:val="9"/>
        <w:widowControl/>
        <w:numPr>
          <w:numId w:val="0"/>
        </w:numPr>
        <w:ind w:leftChars="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注意：在按下和释放单脉冲按钮的时刻，就应对Q1和Q2的状态变化进行观察。</w:t>
      </w:r>
    </w:p>
    <w:p>
      <w:pPr>
        <w:ind w:firstLine="420" w:firstLineChars="200"/>
        <w:rPr>
          <w:rFonts w:hint="eastAsia" w:ascii="宋体" w:hAnsi="宋体"/>
        </w:rPr>
      </w:pPr>
    </w:p>
    <w:p>
      <w:pPr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drawing>
          <wp:inline distT="0" distB="0" distL="0" distR="0">
            <wp:extent cx="1605915" cy="1510665"/>
            <wp:effectExtent l="0" t="0" r="6985" b="635"/>
            <wp:docPr id="37" name="图片 37" descr="D1div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D1div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591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</w:rPr>
        <w:t xml:space="preserve">     </w:t>
      </w:r>
      <w:r>
        <w:rPr>
          <w:rFonts w:hint="eastAsia" w:ascii="宋体" w:hAnsi="宋体"/>
        </w:rPr>
        <w:drawing>
          <wp:inline distT="0" distB="0" distL="0" distR="0">
            <wp:extent cx="3045460" cy="1614170"/>
            <wp:effectExtent l="0" t="0" r="2540" b="11430"/>
            <wp:docPr id="38" name="图片 38" descr="JK1div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JK1div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161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</w:t>
      </w:r>
      <w:r>
        <w:rPr>
          <w:rFonts w:hint="eastAsia" w:ascii="宋体" w:hAnsi="宋体"/>
          <w:lang w:val="en-US" w:eastAsia="zh-CN"/>
        </w:rPr>
        <w:t>6</w:t>
      </w:r>
      <w:r>
        <w:rPr>
          <w:rFonts w:hint="eastAsia" w:ascii="宋体" w:hAnsi="宋体"/>
        </w:rPr>
        <w:t>.2 二分频和四分频电路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widowControl/>
        <w:jc w:val="left"/>
        <w:rPr>
          <w:rFonts w:hint="eastAsia"/>
        </w:rPr>
      </w:pPr>
      <w:r>
        <w:rPr>
          <w:rFonts w:hint="eastAsia"/>
          <w:b/>
          <w:sz w:val="22"/>
          <w:szCs w:val="28"/>
        </w:rPr>
        <w:t>四、实验数据记录（真值表/时序波形图/状态转换图）</w: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9535</wp:posOffset>
                </wp:positionH>
                <wp:positionV relativeFrom="paragraph">
                  <wp:posOffset>226060</wp:posOffset>
                </wp:positionV>
                <wp:extent cx="1944370" cy="269240"/>
                <wp:effectExtent l="5080" t="4445" r="6350" b="5715"/>
                <wp:wrapTopAndBottom/>
                <wp:docPr id="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4370" cy="269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left="210" w:hanging="210" w:hangingChars="100"/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一、</w:t>
                            </w: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</w:rPr>
                              <w:t xml:space="preserve">.1 基本R-S 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所存</w:t>
                            </w:r>
                            <w:r>
                              <w:rPr>
                                <w:rFonts w:hint="eastAsia"/>
                              </w:rPr>
                              <w:t>电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7.05pt;margin-top:17.8pt;height:21.2pt;width:153.1pt;mso-wrap-distance-bottom:0pt;mso-wrap-distance-top:0pt;z-index:251659264;mso-width-relative:page;mso-height-relative:page;" fillcolor="#FFFFFF" filled="t" stroked="t" coordsize="21600,21600" o:gfxdata="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Dh5W/A1wAAAAgBAAAPAAAAAAAAAAEAIAAAACIAAABkcnMvZG93bnJldi54bWxQSwEC&#10;FAAUAAAACACHTuJA7VxMzy4CAACGBAAADgAAAAAAAAABACAAAAAmAQAAZHJzL2Uyb0RvYy54bWxQ&#10;SwUGAAAAAAYABgBZAQAAxgUAAAAA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left="210" w:hanging="210" w:hangingChars="100"/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一、</w:t>
                      </w: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6</w:t>
                      </w:r>
                      <w:r>
                        <w:rPr>
                          <w:rFonts w:hint="eastAsia"/>
                        </w:rPr>
                        <w:t xml:space="preserve">.1 基本R-S 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所存</w:t>
                      </w:r>
                      <w:r>
                        <w:rPr>
                          <w:rFonts w:hint="eastAsia"/>
                        </w:rPr>
                        <w:t>电路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31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46" r:id="rId38">
                  <o:LockedField>false</o:LockedField>
                </o:OLEObject>
              </w:objec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32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47" r:id="rId39">
                  <o:LockedField>false</o:LockedField>
                </o:OLEObject>
              </w:objec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8"/>
              </w:rPr>
              <w:object>
                <v:shape id="_x0000_i1033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48" r:id="rId40">
                  <o:LockedField>false</o:LockedField>
                </o:OLEObject>
              </w:objec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8"/>
              </w:rPr>
              <w:object>
                <v:shape id="_x0000_i1034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49" r:id="rId42">
                  <o:LockedField>false</o:LockedField>
                </o:OLEObject>
              </w:objec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逻辑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置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置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持</w:t>
            </w:r>
          </w:p>
        </w:tc>
      </w:tr>
    </w:tbl>
    <w:p>
      <w:pPr>
        <w:ind w:firstLine="420" w:firstLineChars="200"/>
        <w:rPr>
          <w:rFonts w:hint="eastAsia"/>
        </w:rPr>
      </w:pPr>
    </w:p>
    <w:p>
      <w:pPr>
        <w:tabs>
          <w:tab w:val="center" w:pos="4153"/>
        </w:tabs>
        <w:ind w:firstLine="420" w:firstLineChars="200"/>
        <w:rPr>
          <w:rFonts w:hint="eastAsia"/>
          <w:lang w:val="en-US" w:eastAsia="zh-CN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035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5" DrawAspect="Content" ObjectID="_1468075750" r:id="rId43">
            <o:LockedField>false</o:LockedField>
          </o:OLEObject>
        </w:object>
      </w:r>
      <w:r>
        <w:rPr>
          <w:rFonts w:hint="eastAsia"/>
        </w:rPr>
        <w:t>接低电平时</w:t>
      </w:r>
      <w:r>
        <w:rPr>
          <w:rFonts w:hint="eastAsia"/>
          <w:lang w:eastAsia="zh-CN"/>
        </w:rPr>
        <w:t>，</w:t>
      </w:r>
      <w:r>
        <w:rPr>
          <w:position w:val="-10"/>
        </w:rPr>
        <w:object>
          <v:shape id="_x0000_i1036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6" DrawAspect="Content" ObjectID="_1468075751" r:id="rId44">
            <o:LockedField>false</o:LockedField>
          </o:OLEObject>
        </w:object>
      </w:r>
      <w:r>
        <w:rPr>
          <w:rFonts w:hint="eastAsia"/>
          <w:lang w:val="en-US" w:eastAsia="zh-CN"/>
        </w:rPr>
        <w:t>端加脉冲（手动单脉冲）；</w:t>
      </w:r>
    </w:p>
    <w:p>
      <w:pPr>
        <w:tabs>
          <w:tab w:val="center" w:pos="4153"/>
        </w:tabs>
        <w:ind w:firstLine="420" w:firstLineChars="200"/>
        <w:rPr>
          <w:rFonts w:hint="eastAsia"/>
          <w:lang w:val="en-US" w:eastAsia="zh-CN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037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7" DrawAspect="Content" ObjectID="_1468075752" r:id="rId45">
            <o:LockedField>false</o:LockedField>
          </o:OLEObject>
        </w:object>
      </w:r>
      <w:r>
        <w:rPr>
          <w:rFonts w:hint="eastAsia"/>
        </w:rPr>
        <w:t>接</w:t>
      </w:r>
      <w:r>
        <w:rPr>
          <w:rFonts w:hint="eastAsia"/>
          <w:lang w:val="en-US" w:eastAsia="zh-CN"/>
        </w:rPr>
        <w:t>高</w:t>
      </w:r>
      <w:r>
        <w:rPr>
          <w:rFonts w:hint="eastAsia"/>
        </w:rPr>
        <w:t>电平时</w:t>
      </w:r>
      <w:r>
        <w:rPr>
          <w:rFonts w:hint="eastAsia"/>
          <w:lang w:eastAsia="zh-CN"/>
        </w:rPr>
        <w:t>，</w:t>
      </w:r>
      <w:r>
        <w:rPr>
          <w:position w:val="-10"/>
        </w:rPr>
        <w:object>
          <v:shape id="_x0000_i1038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8" DrawAspect="Content" ObjectID="_1468075753" r:id="rId46">
            <o:LockedField>false</o:LockedField>
          </o:OLEObject>
        </w:object>
      </w:r>
      <w:r>
        <w:rPr>
          <w:rFonts w:hint="eastAsia"/>
          <w:lang w:val="en-US" w:eastAsia="zh-CN"/>
        </w:rPr>
        <w:t>端加脉冲（手动单脉冲）；</w:t>
      </w:r>
    </w:p>
    <w:p>
      <w:pPr>
        <w:tabs>
          <w:tab w:val="center" w:pos="4153"/>
        </w:tabs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连接</w:t>
      </w:r>
      <w:r>
        <w:rPr>
          <w:rFonts w:hint="eastAsia"/>
        </w:rPr>
        <w:t>当</w:t>
      </w:r>
      <w:r>
        <w:rPr>
          <w:position w:val="-10"/>
        </w:rPr>
        <w:object>
          <v:shape id="_x0000_i1039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9" DrawAspect="Content" ObjectID="_1468075754" r:id="rId47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40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0" DrawAspect="Content" ObjectID="_1468075755" r:id="rId48">
            <o:LockedField>false</o:LockedField>
          </o:OLEObject>
        </w:object>
      </w:r>
      <w:r>
        <w:rPr>
          <w:rFonts w:hint="eastAsia"/>
          <w:position w:val="-10"/>
          <w:lang w:eastAsia="zh-CN"/>
        </w:rPr>
        <w:t>，</w:t>
      </w:r>
      <w:r>
        <w:rPr>
          <w:rFonts w:hint="eastAsia"/>
          <w:position w:val="-10"/>
          <w:lang w:val="en-US" w:eastAsia="zh-CN"/>
        </w:rPr>
        <w:t>并加脉冲（手动单脉冲）；</w:t>
      </w:r>
    </w:p>
    <w:p>
      <w:pPr>
        <w:tabs>
          <w:tab w:val="center" w:pos="4153"/>
        </w:tabs>
        <w:ind w:firstLine="420" w:firstLineChars="200"/>
        <w:rPr>
          <w:rFonts w:hint="default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三种情况下的Q和Q非端的状态如表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41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56" r:id="rId49">
                  <o:LockedField>false</o:LockedField>
                </o:OLEObject>
              </w:objec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42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57" r:id="rId50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position w:val="-8"/>
              </w:rPr>
              <w:object>
                <v:shape id="_x0000_i1043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58" r:id="rId51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position w:val="-8"/>
              </w:rPr>
              <w:object>
                <v:shape id="_x0000_i1044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59" r:id="rId5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脉冲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 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脉冲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 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0" w:type="dxa"/>
            <w:gridSpan w:val="2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脉冲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 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结：</w:t>
            </w:r>
            <w:r>
              <w:rPr>
                <w:rFonts w:hint="default"/>
                <w:vertAlign w:val="baseline"/>
                <w:lang w:val="en-US" w:eastAsia="zh-CN"/>
              </w:rPr>
              <w:drawing>
                <wp:inline distT="0" distB="0" distL="114300" distR="114300">
                  <wp:extent cx="1917700" cy="336550"/>
                  <wp:effectExtent l="0" t="0" r="0" b="0"/>
                  <wp:docPr id="4" name="图片 4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53">
                            <a:clrChange>
                              <a:clrFrom>
                                <a:srgbClr val="FFFFFF">
                                  <a:alpha val="100000"/>
                                </a:srgbClr>
                              </a:clrFrom>
                              <a:clrTo>
                                <a:srgbClr val="FFFFFF">
                                  <a:alpha val="100000"/>
                                  <a:alpha val="0"/>
                                </a:srgbClr>
                              </a:clrTo>
                            </a:clrChange>
                          </a:blip>
                          <a:srcRect b="158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7700" cy="336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/>
        </w:rPr>
      </w:pP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当</w:t>
      </w:r>
      <w:r>
        <w:rPr>
          <w:position w:val="-10"/>
        </w:rPr>
        <w:object>
          <v:shape id="_x0000_i1045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5" DrawAspect="Content" ObjectID="_1468075760" r:id="rId54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46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6" DrawAspect="Content" ObjectID="_1468075761" r:id="rId55">
            <o:LockedField>false</o:LockedField>
          </o:OLEObject>
        </w:object>
      </w:r>
      <w:r>
        <w:rPr>
          <w:rFonts w:hint="eastAsia"/>
        </w:rPr>
        <w:t>都接低电平时，观察</w:t>
      </w:r>
      <w:r>
        <w:rPr>
          <w:position w:val="-8"/>
        </w:rPr>
        <w:object>
          <v:shape id="_x0000_i1047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7" DrawAspect="Content" ObjectID="_1468075762" r:id="rId56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4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48" DrawAspect="Content" ObjectID="_1468075763" r:id="rId57">
            <o:LockedField>false</o:LockedField>
          </o:OLEObject>
        </w:object>
      </w:r>
      <w:r>
        <w:rPr>
          <w:rFonts w:hint="eastAsia"/>
        </w:rPr>
        <w:t>端的状态，当</w:t>
      </w:r>
      <w:r>
        <w:rPr>
          <w:position w:val="-10"/>
        </w:rPr>
        <w:object>
          <v:shape id="_x0000_i1049" o:spt="75" type="#_x0000_t75" style="height:16pt;width:1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9" DrawAspect="Content" ObjectID="_1468075764" r:id="rId58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10"/>
        </w:rPr>
        <w:object>
          <v:shape id="_x0000_i1050" o:spt="75" type="#_x0000_t75" style="height:16pt;width:13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50" DrawAspect="Content" ObjectID="_1468075765" r:id="rId59">
            <o:LockedField>false</o:LockedField>
          </o:OLEObject>
        </w:object>
      </w:r>
      <w:r>
        <w:rPr>
          <w:rFonts w:hint="eastAsia"/>
        </w:rPr>
        <w:t>同时由低电平跳为高电平时，观察</w:t>
      </w:r>
      <w:r>
        <w:rPr>
          <w:position w:val="-8"/>
        </w:rPr>
        <w:object>
          <v:shape id="_x0000_i1051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51" DrawAspect="Content" ObjectID="_1468075766" r:id="rId60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52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52" DrawAspect="Content" ObjectID="_1468075767" r:id="rId61">
            <o:LockedField>false</o:LockedField>
          </o:OLEObject>
        </w:object>
      </w:r>
      <w:r>
        <w:rPr>
          <w:rFonts w:hint="eastAsia"/>
        </w:rPr>
        <w:t>端的状态，重复3-5次看</w:t>
      </w:r>
      <w:r>
        <w:rPr>
          <w:position w:val="-8"/>
        </w:rPr>
        <w:object>
          <v:shape id="_x0000_i1053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53" DrawAspect="Content" ObjectID="_1468075768" r:id="rId62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54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54" DrawAspect="Content" ObjectID="_1468075769" r:id="rId63">
            <o:LockedField>false</o:LockedField>
          </o:OLEObject>
        </w:object>
      </w:r>
      <w:r>
        <w:rPr>
          <w:rFonts w:hint="eastAsia"/>
        </w:rPr>
        <w:t>的状态是否相同。根据观察结果，说明基本R-S触发器“不定”状态的含义。</w:t>
      </w:r>
    </w:p>
    <w:p>
      <w:pPr>
        <w:ind w:left="720"/>
        <w:rPr>
          <w:rFonts w:hint="eastAsia"/>
        </w:rPr>
      </w:pPr>
    </w:p>
    <w:p>
      <w:pPr>
        <w:tabs>
          <w:tab w:val="center" w:pos="4153"/>
        </w:tabs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</w:t>
      </w:r>
      <w:r>
        <w:rPr>
          <w:rFonts w:hint="eastAsia"/>
        </w:rPr>
        <w:t>观察</w:t>
      </w:r>
      <w:r>
        <w:rPr>
          <w:position w:val="-8"/>
        </w:rPr>
        <w:object>
          <v:shape id="_x0000_i1055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55" DrawAspect="Content" ObjectID="_1468075770" r:id="rId64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56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56" DrawAspect="Content" ObjectID="_1468075771" r:id="rId65">
            <o:LockedField>false</o:LockedField>
          </o:OLEObject>
        </w:object>
      </w:r>
      <w:r>
        <w:rPr>
          <w:rFonts w:hint="eastAsia"/>
        </w:rPr>
        <w:t>端的状态，重复3-5次看</w:t>
      </w:r>
      <w:r>
        <w:rPr>
          <w:position w:val="-8"/>
        </w:rPr>
        <w:object>
          <v:shape id="_x0000_i1057" o:spt="75" type="#_x0000_t75" style="height:13pt;width:1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57" DrawAspect="Content" ObjectID="_1468075772" r:id="rId66">
            <o:LockedField>false</o:LockedField>
          </o:OLEObject>
        </w:object>
      </w:r>
      <w:r>
        <w:rPr>
          <w:rFonts w:hint="eastAsia"/>
        </w:rPr>
        <w:t>、</w:t>
      </w:r>
      <w:r>
        <w:rPr>
          <w:position w:val="-8"/>
        </w:rPr>
        <w:object>
          <v:shape id="_x0000_i105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58" DrawAspect="Content" ObjectID="_1468075773" r:id="rId67">
            <o:LockedField>false</o:LockedField>
          </o:OLEObject>
        </w:object>
      </w:r>
      <w:r>
        <w:rPr>
          <w:rFonts w:hint="eastAsia"/>
        </w:rPr>
        <w:t>的状态是否相同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观察结果如表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59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74" r:id="rId68">
                  <o:LockedField>false</o:LockedField>
                </o:OLEObject>
              </w:object>
            </w:r>
          </w:p>
        </w:tc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60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60" DrawAspect="Content" ObjectID="_1468075775" r:id="rId69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61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61" DrawAspect="Content" ObjectID="_1468075776" r:id="rId70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62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62" DrawAspect="Content" ObjectID="_1468075777" r:id="rId71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             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tabs>
          <w:tab w:val="center" w:pos="4153"/>
        </w:tabs>
        <w:ind w:firstLine="420" w:firstLineChars="200"/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63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63" DrawAspect="Content" ObjectID="_1468075778" r:id="rId72">
                  <o:LockedField>false</o:LockedField>
                </o:OLEObject>
              </w:object>
            </w:r>
          </w:p>
        </w:tc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64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64" DrawAspect="Content" ObjectID="_1468075779" r:id="rId73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65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65" DrawAspect="Content" ObjectID="_1468075780" r:id="rId74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66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66" DrawAspect="Content" ObjectID="_1468075781" r:id="rId7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             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</w:tbl>
    <w:p>
      <w:pPr>
        <w:tabs>
          <w:tab w:val="center" w:pos="4153"/>
        </w:tabs>
        <w:ind w:firstLine="420" w:firstLineChars="200"/>
        <w:rPr>
          <w:rFonts w:hint="default"/>
          <w:lang w:val="en-US" w:eastAsia="zh-CN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67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67" DrawAspect="Content" ObjectID="_1468075782" r:id="rId76">
                  <o:LockedField>false</o:LockedField>
                </o:OLEObject>
              </w:object>
            </w:r>
          </w:p>
        </w:tc>
        <w:tc>
          <w:tcPr>
            <w:tcW w:w="2130" w:type="dxa"/>
            <w:vAlign w:val="top"/>
          </w:tcPr>
          <w:p>
            <w:pPr>
              <w:tabs>
                <w:tab w:val="center" w:pos="4153"/>
              </w:tabs>
              <w:ind w:firstLine="840" w:firstLineChars="40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10"/>
              </w:rPr>
              <w:object>
                <v:shape id="_x0000_i1068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68" DrawAspect="Content" ObjectID="_1468075783" r:id="rId77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69" o:spt="75" type="#_x0000_t75" style="height:13pt;width:1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69" DrawAspect="Content" ObjectID="_1468075784" r:id="rId78">
                  <o:LockedField>false</o:LockedField>
                </o:OLEObject>
              </w:object>
            </w:r>
          </w:p>
        </w:tc>
        <w:tc>
          <w:tcPr>
            <w:tcW w:w="213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position w:val="-8"/>
              </w:rPr>
              <w:object>
                <v:shape id="_x0000_i1070" o:spt="75" type="#_x0000_t75" style="height:15pt;width:10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70" DrawAspect="Content" ObjectID="_1468075785" r:id="rId7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0             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tabs>
                <w:tab w:val="center" w:pos="4153"/>
              </w:tabs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1</w:t>
            </w:r>
          </w:p>
        </w:tc>
        <w:tc>
          <w:tcPr>
            <w:tcW w:w="2130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131" w:type="dxa"/>
          </w:tcPr>
          <w:p>
            <w:pPr>
              <w:tabs>
                <w:tab w:val="center" w:pos="4153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tabs>
          <w:tab w:val="center" w:pos="4153"/>
        </w:tabs>
        <w:ind w:firstLine="420" w:firstLineChars="200"/>
        <w:rPr>
          <w:rFonts w:hint="default"/>
          <w:lang w:val="en-US" w:eastAsia="zh-CN"/>
        </w:rPr>
      </w:pPr>
    </w:p>
    <w:p>
      <w:pPr>
        <w:tabs>
          <w:tab w:val="center" w:pos="4153"/>
        </w:tabs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“不定状态”是指当RS触发器两端同时发送信号，即S=非S=0时，则此时触发器的输出Q=非Q=1，破坏了Q与非Q的互非逻辑关系。在信号同时撤销之后，即非R=非S=1，由于与非门传输时间的差异（不可能完全相同），其输出状态究竟是“1”态还是“0”态无法确定。</w:t>
      </w:r>
    </w:p>
    <w:p>
      <w:pPr>
        <w:tabs>
          <w:tab w:val="center" w:pos="4153"/>
        </w:tabs>
        <w:ind w:firstLine="420" w:firstLineChars="200"/>
        <w:rPr>
          <w:rFonts w:hint="default"/>
          <w:lang w:val="en-US" w:eastAsia="zh-CN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二、</w:t>
      </w:r>
      <w:r>
        <w:rPr>
          <w:rFonts w:hint="eastAsia"/>
        </w:rPr>
        <w:t>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2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82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82" DrawAspect="Content" ObjectID="_1468075786" r:id="rId80">
                  <o:LockedField>false</o:LockedField>
                </o:OLEObject>
              </w:objec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83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83" DrawAspect="Content" ObjectID="_1468075787" r:id="rId81">
                  <o:LockedField>false</o:LockedField>
                </o:OLEObject>
              </w:objec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CP</w:t>
            </w:r>
          </w:p>
        </w:tc>
        <w:tc>
          <w:tcPr>
            <w:tcW w:w="1420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D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  <w:r>
              <w:rPr>
                <w:rFonts w:hint="eastAsia"/>
                <w:i/>
                <w:vertAlign w:val="superscript"/>
              </w:rPr>
              <w:t>n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t>Q</w:t>
            </w:r>
            <w:r>
              <w:rPr>
                <w:rFonts w:hint="eastAsia"/>
                <w:i/>
                <w:vertAlign w:val="superscript"/>
              </w:rPr>
              <w:t>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1"/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1"/>
            </w:r>
          </w:p>
        </w:tc>
        <w:tc>
          <w:tcPr>
            <w:tcW w:w="142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numId w:val="0"/>
        </w:numPr>
        <w:ind w:leftChars="0"/>
        <w:rPr>
          <w:rFonts w:hint="eastAsia"/>
        </w:rPr>
      </w:pPr>
      <w:r>
        <w:rPr>
          <w:rFonts w:hint="eastAsia"/>
          <w:lang w:val="en-US" w:eastAsia="zh-CN"/>
        </w:rPr>
        <w:t>三、</w:t>
      </w:r>
      <w:r>
        <w:rPr>
          <w:rFonts w:hint="eastAsia"/>
        </w:rPr>
        <w:t>表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3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85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85" DrawAspect="Content" ObjectID="_1468075788" r:id="rId82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position w:val="-10"/>
              </w:rPr>
              <w:object>
                <v:shape id="_x0000_i1086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86" DrawAspect="Content" ObjectID="_1468075789" r:id="rId83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P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K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 w:ascii="宋体" w:hAnsi="宋体"/>
              </w:rPr>
              <w:t>╳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逻辑符号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152650" cy="1906905"/>
            <wp:effectExtent l="0" t="0" r="6350" b="10795"/>
            <wp:docPr id="5" name="图片 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实验步骤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</w:t>
            </w:r>
            <w:r>
              <w:rPr>
                <w:rFonts w:hint="default"/>
                <w:lang w:val="en-US" w:eastAsia="zh-CN"/>
              </w:rPr>
              <w:t>1</w:t>
            </w:r>
            <w:r>
              <w:rPr>
                <w:rFonts w:hint="eastAsia"/>
                <w:lang w:val="en-US" w:eastAsia="zh-CN"/>
              </w:rPr>
              <w:t>）</w:t>
            </w:r>
            <w:r>
              <w:rPr>
                <w:rFonts w:hint="default"/>
                <w:lang w:val="en-US" w:eastAsia="zh-CN"/>
              </w:rPr>
              <w:t xml:space="preserve"> 测试j</w:t>
            </w:r>
            <w:r>
              <w:rPr>
                <w:rFonts w:hint="eastAsia"/>
                <w:lang w:val="en-US" w:eastAsia="zh-CN"/>
              </w:rPr>
              <w:t>-</w:t>
            </w:r>
            <w:r>
              <w:rPr>
                <w:rFonts w:hint="default"/>
                <w:lang w:val="en-US" w:eastAsia="zh-CN"/>
              </w:rPr>
              <w:t>k触发器逻辑功能的复位、置位功能。</w:t>
            </w:r>
          </w:p>
          <w:p>
            <w:pPr>
              <w:ind w:firstLine="420"/>
              <w:rPr>
                <w:rFonts w:hint="eastAsia"/>
                <w:vertAlign w:val="baseline"/>
              </w:rPr>
            </w:pPr>
            <w:r>
              <w:rPr>
                <w:rFonts w:hint="default"/>
                <w:lang w:val="en-US" w:eastAsia="zh-CN"/>
              </w:rPr>
              <w:t>将J，K端接逻辑开关输出插口，CP端接单脉冲，Q 、Q 端接至逻辑电平显示插口。在jk触发器逻辑功能测试详解 =0，jk触发器逻辑功能测试详解  =1或jk触发器逻辑功能测试详解 =0，jk触发器逻辑功能测试详解 =1作用期间记录J、K及CP的状态，观察Q 、Q 状态并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rFonts w:hint="eastAsia"/>
              </w:rPr>
              <w:t>测试J-K触发器的逻辑功能；</w:t>
            </w:r>
          </w:p>
          <w:p>
            <w:pPr>
              <w:ind w:firstLine="420"/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改变JK、CP的状态，观察Q、Q状态变化，观察Q端的状态更新是否发生在CP脉冲的下降沿（即CP由1 0），并记录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rFonts w:hint="eastAsia"/>
              </w:rPr>
              <w:t>将JK触发器转换成D触发器。</w:t>
            </w:r>
          </w:p>
          <w:p>
            <w:pPr>
              <w:ind w:firstLine="420"/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 xml:space="preserve"> 按图（a）连接电路，CP接单脉冲源，Q端接逻辑电平显示插口，验证逻辑功能，并自拟表格记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rFonts w:hint="eastAsia"/>
              </w:rPr>
              <w:t>将J和K端相连，构成T触发器。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在CP端输入1Hz的连续脉冲，用实验箱逻辑电平显示Q端的变化。</w:t>
            </w:r>
          </w:p>
          <w:p>
            <w:pPr>
              <w:ind w:firstLine="420"/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 xml:space="preserve"> 在CP端输入1KHz的连续脉冲，用示波器观察CP、Q、 端波形，注意相位与时间的关系。</w:t>
            </w:r>
          </w:p>
        </w:tc>
      </w:tr>
    </w:tbl>
    <w:p>
      <w:pPr>
        <w:ind w:firstLine="420"/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同点：维持阻塞型D触发器在CP脉冲上升沿到来后瞬间转换输出状态；负边沿j-k触发器在CP脉冲下降到后来瞬间转换输出状态。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四、</w:t>
      </w:r>
    </w:p>
    <w:p>
      <w:pPr>
        <w:pStyle w:val="9"/>
        <w:ind w:left="0" w:leftChars="0" w:firstLine="0" w:firstLineChars="0"/>
        <w:jc w:val="both"/>
        <w:rPr>
          <w:rFonts w:hint="eastAsia"/>
          <w:position w:val="-8"/>
          <w:lang w:val="en-US" w:eastAsia="zh-CN"/>
        </w:rPr>
      </w:pPr>
      <w:r>
        <w:rPr>
          <w:rFonts w:hint="eastAsia"/>
          <w:lang w:val="en-US" w:eastAsia="zh-CN"/>
        </w:rPr>
        <w:t>前提：D转T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表达式为：D=</w:t>
      </w:r>
      <w:r>
        <w:rPr>
          <w:position w:val="-8"/>
        </w:rPr>
        <w:object>
          <v:shape id="_x0000_i1087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87" DrawAspect="Content" ObjectID="_1468075790" r:id="rId85">
            <o:LockedField>false</o:LockedField>
          </o:OLEObject>
        </w:object>
      </w:r>
      <w:r>
        <w:rPr>
          <w:rFonts w:hint="eastAsia"/>
          <w:position w:val="-8"/>
          <w:lang w:val="en-US" w:eastAsia="zh-CN"/>
        </w:rPr>
        <w:t>n；</w:t>
      </w:r>
    </w:p>
    <w:p>
      <w:pPr>
        <w:pStyle w:val="9"/>
        <w:ind w:left="0" w:leftChars="0" w:firstLine="630" w:firstLineChars="300"/>
        <w:jc w:val="both"/>
        <w:rPr>
          <w:rFonts w:hint="eastAsia"/>
          <w:i w:val="0"/>
          <w:vertAlign w:val="superscript"/>
        </w:rPr>
      </w:pPr>
      <w:r>
        <w:rPr>
          <w:rFonts w:hint="eastAsia"/>
          <w:position w:val="-8"/>
          <w:lang w:val="en-US" w:eastAsia="zh-CN"/>
        </w:rPr>
        <w:t>jk转T</w:t>
      </w:r>
      <w:r>
        <w:rPr>
          <w:rFonts w:hint="default"/>
          <w:position w:val="-8"/>
          <w:lang w:val="en-US" w:eastAsia="zh-CN"/>
        </w:rPr>
        <w:t>’</w:t>
      </w:r>
      <w:r>
        <w:rPr>
          <w:rFonts w:hint="eastAsia"/>
          <w:position w:val="-8"/>
          <w:lang w:val="en-US" w:eastAsia="zh-CN"/>
        </w:rPr>
        <w:t>表达式为：jk触发器方程：</w:t>
      </w:r>
      <w:r>
        <w:rPr>
          <w:rFonts w:hint="eastAsia"/>
        </w:rPr>
        <w:t>Q</w:t>
      </w:r>
      <w:r>
        <w:rPr>
          <w:rFonts w:hint="eastAsia"/>
          <w:vertAlign w:val="superscript"/>
        </w:rPr>
        <w:t>n+1</w:t>
      </w:r>
      <w:r>
        <w:rPr>
          <w:rFonts w:hint="eastAsia"/>
          <w:vertAlign w:val="superscript"/>
          <w:lang w:val="en-US"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vertAlign w:val="superscript"/>
            <w:lang w:val="en-US"/>
          </w:rPr>
          <m:t>=</m:t>
        </m:r>
        <m:r>
          <m:rPr>
            <m:sty m:val="p"/>
          </m:rPr>
          <w:rPr>
            <w:rFonts w:hint="default" w:ascii="Cambria Math" w:hAnsi="Cambria Math"/>
            <w:vertAlign w:val="superscript"/>
            <w:lang w:val="en-US" w:eastAsia="zh-CN"/>
          </w:rPr>
          <m:t>J</m:t>
        </m:r>
      </m:oMath>
      <w:r>
        <w:rPr>
          <w:position w:val="-8"/>
        </w:rPr>
        <w:object>
          <v:shape id="_x0000_i1088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88" DrawAspect="Content" ObjectID="_1468075791" r:id="rId86">
            <o:LockedField>false</o:LockedField>
          </o:OLEObject>
        </w:object>
      </w:r>
      <w:r>
        <w:rPr>
          <w:rFonts w:hint="eastAsia"/>
          <w:vertAlign w:val="superscript"/>
          <w:lang w:val="en-US" w:eastAsia="zh-CN"/>
        </w:rPr>
        <w:t xml:space="preserve"> n</w:t>
      </w:r>
      <m:oMath>
        <m:r>
          <m:rPr>
            <m:sty m:val="p"/>
          </m:rPr>
          <w:rPr>
            <w:rFonts w:ascii="Cambria Math" w:hAnsi="Cambria Math"/>
            <w:vertAlign w:val="superscript"/>
            <w:lang w:val="en-US"/>
          </w:rPr>
          <m:t>+</m:t>
        </m:r>
        <m:r>
          <m:rPr>
            <m:sty m:val="p"/>
          </m:rPr>
          <w:rPr>
            <w:rFonts w:hint="eastAsia" w:ascii="Cambria Math" w:hAnsi="Cambria Math"/>
            <w:vertAlign w:val="superscript"/>
            <w:lang w:val="en-US" w:eastAsia="zh-CN"/>
          </w:rPr>
          <m:t>非</m:t>
        </m:r>
        <m:r>
          <m:rPr>
            <m:sty m:val="p"/>
          </m:rPr>
          <w:rPr>
            <w:rFonts w:hint="default" w:ascii="Cambria Math" w:hAnsi="Cambria Math"/>
            <w:vertAlign w:val="superscript"/>
            <w:lang w:val="en-US" w:eastAsia="zh-CN"/>
          </w:rPr>
          <m:t>K∗</m:t>
        </m:r>
        <m:r>
          <m:rPr>
            <m:sty m:val="p"/>
          </m:rPr>
          <w:rPr>
            <w:rFonts w:hint="eastAsia"/>
          </w:rPr>
          <m:t>Q</m:t>
        </m:r>
        <m:r>
          <m:rPr>
            <m:sty m:val="p"/>
          </m:rPr>
          <w:rPr>
            <w:rFonts w:hint="eastAsia"/>
            <w:vertAlign w:val="superscript"/>
          </w:rPr>
          <m:t>n</m:t>
        </m:r>
      </m:oMath>
    </w:p>
    <w:p>
      <w:pPr>
        <w:pStyle w:val="9"/>
        <w:ind w:left="0" w:leftChars="0" w:firstLine="0" w:firstLineChars="0"/>
        <w:jc w:val="both"/>
        <w:rPr>
          <w:rFonts w:hint="eastAsia"/>
          <w:i w:val="0"/>
          <w:vertAlign w:val="superscript"/>
          <w:lang w:val="en-US" w:eastAsia="zh-CN"/>
        </w:rPr>
      </w:pPr>
      <w:r>
        <w:rPr>
          <w:rFonts w:hint="eastAsia"/>
          <w:i w:val="0"/>
          <w:vertAlign w:val="superscript"/>
          <w:lang w:val="en-US" w:eastAsia="zh-CN"/>
        </w:rPr>
        <w:t xml:space="preserve">                        </w:t>
      </w:r>
      <w:r>
        <w:rPr>
          <w:rFonts w:hint="eastAsia"/>
          <w:i w:val="0"/>
          <w:vertAlign w:val="baseline"/>
          <w:lang w:val="en-US" w:eastAsia="zh-CN"/>
        </w:rPr>
        <w:t>T</w:t>
      </w:r>
      <w:r>
        <w:rPr>
          <w:rFonts w:hint="default"/>
          <w:i w:val="0"/>
          <w:vertAlign w:val="baseline"/>
          <w:lang w:val="en-US" w:eastAsia="zh-CN"/>
        </w:rPr>
        <w:t>’</w:t>
      </w:r>
      <w:r>
        <w:rPr>
          <w:rFonts w:hint="eastAsia"/>
          <w:i w:val="0"/>
          <w:vertAlign w:val="baseline"/>
          <w:lang w:val="en-US" w:eastAsia="zh-CN"/>
        </w:rPr>
        <w:t>触发器方程：</w:t>
      </w:r>
      <w:r>
        <w:rPr>
          <w:rFonts w:hint="eastAsia"/>
          <w:i w:val="0"/>
          <w:vertAlign w:val="superscript"/>
          <w:lang w:val="en-US" w:eastAsia="zh-CN"/>
        </w:rPr>
        <w:t xml:space="preserve">  </w:t>
      </w:r>
      <w:r>
        <w:rPr>
          <w:rFonts w:hint="eastAsia"/>
        </w:rPr>
        <w:t>Q</w:t>
      </w:r>
      <w:r>
        <w:rPr>
          <w:rFonts w:hint="eastAsia"/>
          <w:vertAlign w:val="superscript"/>
        </w:rPr>
        <w:t>n+1</w:t>
      </w:r>
      <w:r>
        <w:rPr>
          <w:rFonts w:hint="eastAsia"/>
          <w:vertAlign w:val="superscript"/>
          <w:lang w:val="en-US"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vertAlign w:val="superscript"/>
            <w:lang w:val="en-US"/>
          </w:rPr>
          <m:t>=</m:t>
        </m:r>
      </m:oMath>
      <w:r>
        <w:rPr>
          <w:position w:val="-8"/>
        </w:rPr>
        <w:object>
          <v:shape id="_x0000_i1091" o:spt="75" type="#_x0000_t75" style="height:15pt;width:10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91" DrawAspect="Content" ObjectID="_1468075792" r:id="rId87">
            <o:LockedField>false</o:LockedField>
          </o:OLEObject>
        </w:object>
      </w:r>
      <w:r>
        <w:rPr>
          <w:rFonts w:hint="eastAsia"/>
          <w:vertAlign w:val="superscript"/>
          <w:lang w:val="en-US" w:eastAsia="zh-CN"/>
        </w:rPr>
        <w:t xml:space="preserve"> n</w:t>
      </w:r>
      <w:r>
        <w:rPr>
          <w:rFonts w:hint="eastAsia"/>
          <w:i w:val="0"/>
          <w:vertAlign w:val="superscript"/>
          <w:lang w:val="en-US" w:eastAsia="zh-CN"/>
        </w:rPr>
        <w:t xml:space="preserve">   </w:t>
      </w:r>
    </w:p>
    <w:p>
      <w:pPr>
        <w:pStyle w:val="9"/>
        <w:ind w:left="0" w:leftChars="0" w:firstLine="0" w:firstLineChars="0"/>
        <w:jc w:val="both"/>
        <w:rPr>
          <w:rFonts w:hint="eastAsia"/>
          <w:i w:val="0"/>
          <w:vertAlign w:val="baseline"/>
          <w:lang w:val="en-US" w:eastAsia="zh-CN"/>
        </w:rPr>
      </w:pPr>
    </w:p>
    <w:p>
      <w:pPr>
        <w:pStyle w:val="9"/>
        <w:ind w:left="0" w:leftChars="0" w:firstLine="630" w:firstLineChars="3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因此使J=1，K=1</w:t>
      </w:r>
    </w:p>
    <w:p>
      <w:pPr>
        <w:pStyle w:val="9"/>
        <w:ind w:left="0" w:leftChars="0" w:firstLine="0" w:firstLineChars="0"/>
        <w:jc w:val="both"/>
      </w:pPr>
    </w:p>
    <w:p>
      <w:pPr>
        <w:pStyle w:val="9"/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步骤：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触发器就是只要输入端T为高平，来一个出发脉冲输出就反一下（变成原来的非）；如果T为低平则不变。把Q非端和D连接。Q非为1且Q为0时，来一个脉冲Q将变为1且Q非变为0；再来一个脉冲又反过来。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触发器构成jk触发器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=jq（q为反）+k（k为反）q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触发器构成t触发器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=tq（q为反）+t（t为反）q</w:t>
      </w:r>
    </w:p>
    <w:p>
      <w:pPr>
        <w:pStyle w:val="9"/>
        <w:ind w:left="0" w:leftChars="0" w:firstLine="0" w:firstLineChars="0"/>
        <w:jc w:val="both"/>
        <w:rPr>
          <w:rFonts w:hint="default"/>
          <w:lang w:val="en-US" w:eastAsia="zh-CN"/>
        </w:rPr>
      </w:pPr>
    </w:p>
    <w:p>
      <w:pPr>
        <w:pStyle w:val="9"/>
        <w:numPr>
          <w:ilvl w:val="0"/>
          <w:numId w:val="7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转T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：</w:t>
      </w: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路图：</w:t>
      </w: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93345</wp:posOffset>
            </wp:positionH>
            <wp:positionV relativeFrom="paragraph">
              <wp:posOffset>70485</wp:posOffset>
            </wp:positionV>
            <wp:extent cx="5273040" cy="1600835"/>
            <wp:effectExtent l="0" t="0" r="10160" b="12065"/>
            <wp:wrapNone/>
            <wp:docPr id="11" name="图片 1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600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波形图：</w:t>
      </w:r>
    </w:p>
    <w:p>
      <w:pPr>
        <w:pStyle w:val="9"/>
        <w:numPr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870200" cy="1041400"/>
            <wp:effectExtent l="0" t="0" r="0" b="0"/>
            <wp:docPr id="12" name="图片 1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870200" cy="104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ind w:left="0" w:leftChars="0" w:firstLine="0" w:firstLineChars="0"/>
        <w:jc w:val="both"/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7"/>
        </w:numPr>
        <w:ind w:left="0" w:leftChars="0" w:firstLine="0" w:firstLineChars="0"/>
        <w:jc w:val="both"/>
        <w:rPr>
          <w:rFonts w:hint="eastAsia"/>
          <w:position w:val="-8"/>
          <w:lang w:val="en-US" w:eastAsia="zh-CN"/>
        </w:rPr>
      </w:pPr>
      <w:r>
        <w:rPr>
          <w:rFonts w:hint="eastAsia"/>
          <w:position w:val="-8"/>
          <w:lang w:val="en-US" w:eastAsia="zh-CN"/>
        </w:rPr>
        <w:t>jk转T</w:t>
      </w:r>
      <w:r>
        <w:rPr>
          <w:rFonts w:hint="default"/>
          <w:position w:val="-8"/>
          <w:lang w:val="en-US" w:eastAsia="zh-CN"/>
        </w:rPr>
        <w:t>’</w:t>
      </w:r>
      <w:r>
        <w:rPr>
          <w:rFonts w:hint="eastAsia"/>
          <w:position w:val="-8"/>
          <w:lang w:val="en-US" w:eastAsia="zh-CN"/>
        </w:rPr>
        <w:t>：</w:t>
      </w:r>
    </w:p>
    <w:p>
      <w:pPr>
        <w:pStyle w:val="9"/>
        <w:numPr>
          <w:numId w:val="0"/>
        </w:numPr>
        <w:ind w:leftChars="0"/>
        <w:jc w:val="both"/>
        <w:rPr>
          <w:rFonts w:hint="default"/>
          <w:position w:val="-8"/>
          <w:lang w:val="en-US" w:eastAsia="zh-CN"/>
        </w:rPr>
      </w:pPr>
      <w:r>
        <w:rPr>
          <w:rFonts w:hint="eastAsia"/>
          <w:position w:val="-8"/>
          <w:lang w:val="en-US" w:eastAsia="zh-CN"/>
        </w:rPr>
        <w:t>电路图：</w:t>
      </w:r>
    </w:p>
    <w:p>
      <w:pPr>
        <w:pStyle w:val="9"/>
        <w:ind w:left="0" w:leftChars="0" w:firstLine="0" w:firstLineChars="0"/>
        <w:jc w:val="both"/>
        <w:rPr>
          <w:rFonts w:hint="default"/>
          <w:position w:val="-8"/>
          <w:lang w:val="en-US" w:eastAsia="zh-CN"/>
        </w:rPr>
      </w:pPr>
      <w:r>
        <w:rPr>
          <w:rFonts w:hint="default"/>
          <w:position w:val="-8"/>
          <w:lang w:val="en-US" w:eastAsia="zh-CN"/>
        </w:rPr>
        <w:drawing>
          <wp:inline distT="0" distB="0" distL="114300" distR="114300">
            <wp:extent cx="5266690" cy="1372235"/>
            <wp:effectExtent l="0" t="0" r="3810" b="12065"/>
            <wp:docPr id="9" name="图片 9" descr="C:\Users\27542\Desktop\5.PNG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27542\Desktop\5.PNG5"/>
                    <pic:cNvPicPr>
                      <a:picLocks noChangeAspect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ind w:left="0" w:leftChars="0" w:firstLine="0" w:firstLineChars="0"/>
        <w:jc w:val="both"/>
        <w:rPr>
          <w:rFonts w:hint="eastAsia"/>
          <w:position w:val="-8"/>
          <w:lang w:val="en-US" w:eastAsia="zh-CN"/>
        </w:rPr>
      </w:pPr>
      <w:r>
        <w:rPr>
          <w:rFonts w:hint="eastAsia"/>
          <w:position w:val="-8"/>
          <w:lang w:val="en-US" w:eastAsia="zh-CN"/>
        </w:rPr>
        <w:t>波形图：</w:t>
      </w:r>
    </w:p>
    <w:p>
      <w:pPr>
        <w:pStyle w:val="9"/>
        <w:ind w:left="0" w:leftChars="0" w:firstLine="0" w:firstLineChars="0"/>
        <w:jc w:val="both"/>
        <w:rPr>
          <w:rFonts w:hint="default"/>
          <w:position w:val="-8"/>
          <w:lang w:val="en-US" w:eastAsia="zh-CN"/>
        </w:rPr>
      </w:pPr>
      <w:r>
        <w:rPr>
          <w:rFonts w:hint="default"/>
          <w:position w:val="-8"/>
          <w:lang w:val="en-US" w:eastAsia="zh-CN"/>
        </w:rPr>
        <w:drawing>
          <wp:inline distT="0" distB="0" distL="114300" distR="114300">
            <wp:extent cx="2919730" cy="977900"/>
            <wp:effectExtent l="0" t="0" r="1270" b="0"/>
            <wp:docPr id="10" name="图片 10" descr="C:\Users\27542\Desktop\6.PNG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27542\Desktop\6.PNG6"/>
                    <pic:cNvPicPr>
                      <a:picLocks noChangeAspect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9730" cy="97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ind w:left="0" w:leftChars="0" w:firstLine="0" w:firstLineChars="0"/>
        <w:jc w:val="both"/>
        <w:rPr>
          <w:rFonts w:hint="default"/>
          <w:position w:val="-8"/>
          <w:lang w:val="en-US" w:eastAsia="zh-CN"/>
        </w:rPr>
      </w:pPr>
    </w:p>
    <w:p>
      <w:pPr>
        <w:pStyle w:val="9"/>
        <w:ind w:left="0" w:leftChars="0" w:firstLine="0" w:firstLineChars="0"/>
        <w:jc w:val="both"/>
        <w:rPr>
          <w:rFonts w:hint="default"/>
          <w:position w:val="-8"/>
          <w:lang w:val="en-US" w:eastAsia="zh-CN"/>
        </w:rPr>
      </w:pPr>
    </w:p>
    <w:p>
      <w:pPr>
        <w:pStyle w:val="9"/>
        <w:ind w:left="0" w:leftChars="0" w:firstLine="0" w:firstLineChars="0"/>
        <w:jc w:val="both"/>
        <w:rPr>
          <w:rFonts w:hint="default"/>
          <w:position w:val="-8"/>
          <w:lang w:val="en-US" w:eastAsia="zh-CN"/>
        </w:rPr>
      </w:pPr>
      <w:r>
        <w:rPr>
          <w:rFonts w:hint="eastAsia"/>
          <w:position w:val="-8"/>
          <w:lang w:val="en-US" w:eastAsia="zh-CN"/>
        </w:rPr>
        <w:t>（3）实验表格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position w:val="-10"/>
              </w:rPr>
              <w:object>
                <v:shape id="_x0000_i1089" o:spt="75" type="#_x0000_t75" style="height:16pt;width:13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89" DrawAspect="Content" ObjectID="_1468075793" r:id="rId92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ind w:firstLine="420" w:firstLineChars="200"/>
              <w:jc w:val="both"/>
              <w:rPr>
                <w:vertAlign w:val="baseline"/>
              </w:rPr>
            </w:pPr>
            <w:r>
              <w:rPr>
                <w:position w:val="-10"/>
              </w:rPr>
              <w:object>
                <v:shape id="_x0000_i1090" o:spt="75" type="#_x0000_t75" style="height:16pt;width:13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90" DrawAspect="Content" ObjectID="_1468075794" r:id="rId93">
                  <o:LockedField>false</o:LockedField>
                </o:OLEObject>
              </w:objec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CP</w:t>
            </w:r>
          </w:p>
        </w:tc>
        <w:tc>
          <w:tcPr>
            <w:tcW w:w="1217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J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K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</w:t>
            </w:r>
          </w:p>
        </w:tc>
        <w:tc>
          <w:tcPr>
            <w:tcW w:w="1218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Q</w:t>
            </w:r>
            <w:r>
              <w:rPr>
                <w:rFonts w:hint="eastAsia"/>
                <w:vertAlign w:val="superscript"/>
              </w:rPr>
              <w:t>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7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×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  <w:vAlign w:val="center"/>
          </w:tcPr>
          <w:p>
            <w:pPr>
              <w:ind w:firstLine="420" w:firstLineChars="200"/>
              <w:jc w:val="left"/>
              <w:rPr>
                <w:vertAlign w:val="baseline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  <w:vAlign w:val="center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  <w:vAlign w:val="center"/>
          </w:tcPr>
          <w:p>
            <w:pPr>
              <w:ind w:firstLine="420" w:firstLineChars="200"/>
              <w:jc w:val="left"/>
              <w:rPr>
                <w:vertAlign w:val="baseline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  <w:vAlign w:val="center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  <w:vAlign w:val="center"/>
          </w:tcPr>
          <w:p>
            <w:pPr>
              <w:ind w:firstLine="420" w:firstLineChars="200"/>
              <w:jc w:val="left"/>
              <w:rPr>
                <w:vertAlign w:val="baseline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  <w:vAlign w:val="center"/>
          </w:tcPr>
          <w:p>
            <w:pPr>
              <w:pStyle w:val="9"/>
              <w:jc w:val="left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  <w:vMerge w:val="continue"/>
          </w:tcPr>
          <w:p>
            <w:pPr>
              <w:pStyle w:val="9"/>
              <w:jc w:val="left"/>
            </w:pP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6" w:hRule="atLeast"/>
        </w:trPr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7" w:type="dxa"/>
            <w:vMerge w:val="restart"/>
            <w:vAlign w:val="center"/>
          </w:tcPr>
          <w:p>
            <w:pPr>
              <w:ind w:firstLine="420" w:firstLineChars="200"/>
              <w:jc w:val="left"/>
              <w:rPr>
                <w:vertAlign w:val="baseline"/>
              </w:rPr>
            </w:pPr>
            <w:r>
              <w:rPr>
                <w:rFonts w:hint="eastAsia"/>
              </w:rPr>
              <w:sym w:font="Wingdings" w:char="F0E2"/>
            </w:r>
          </w:p>
        </w:tc>
        <w:tc>
          <w:tcPr>
            <w:tcW w:w="1217" w:type="dxa"/>
            <w:vMerge w:val="restart"/>
          </w:tcPr>
          <w:p>
            <w:pPr>
              <w:pStyle w:val="9"/>
              <w:jc w:val="left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  <w:vMerge w:val="restart"/>
          </w:tcPr>
          <w:p>
            <w:pPr>
              <w:pStyle w:val="9"/>
              <w:jc w:val="left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6" w:hRule="atLeast"/>
        </w:trPr>
        <w:tc>
          <w:tcPr>
            <w:tcW w:w="1217" w:type="dxa"/>
            <w:vMerge w:val="continue"/>
          </w:tcPr>
          <w:p>
            <w:pPr>
              <w:pStyle w:val="9"/>
              <w:jc w:val="both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both"/>
            </w:pPr>
          </w:p>
        </w:tc>
        <w:tc>
          <w:tcPr>
            <w:tcW w:w="1217" w:type="dxa"/>
            <w:vMerge w:val="continue"/>
            <w:vAlign w:val="center"/>
          </w:tcPr>
          <w:p>
            <w:pPr>
              <w:pStyle w:val="9"/>
              <w:jc w:val="both"/>
            </w:pPr>
          </w:p>
        </w:tc>
        <w:tc>
          <w:tcPr>
            <w:tcW w:w="1217" w:type="dxa"/>
            <w:vMerge w:val="continue"/>
          </w:tcPr>
          <w:p>
            <w:pPr>
              <w:pStyle w:val="9"/>
              <w:jc w:val="both"/>
            </w:pPr>
          </w:p>
        </w:tc>
        <w:tc>
          <w:tcPr>
            <w:tcW w:w="1218" w:type="dxa"/>
            <w:vMerge w:val="continue"/>
          </w:tcPr>
          <w:p>
            <w:pPr>
              <w:pStyle w:val="9"/>
              <w:jc w:val="both"/>
            </w:pP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218" w:type="dxa"/>
          </w:tcPr>
          <w:p>
            <w:pPr>
              <w:pStyle w:val="9"/>
              <w:jc w:val="both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</w:tr>
    </w:tbl>
    <w:p>
      <w:pPr>
        <w:pStyle w:val="9"/>
        <w:ind w:left="0" w:leftChars="0" w:firstLine="0" w:firstLineChars="0"/>
        <w:jc w:val="both"/>
      </w:pPr>
    </w:p>
    <w:p>
      <w:pPr>
        <w:pStyle w:val="9"/>
        <w:ind w:left="0" w:leftChars="0" w:firstLine="0" w:firstLineChars="0"/>
      </w:pPr>
    </w:p>
    <w:p>
      <w:pPr>
        <w:pStyle w:val="9"/>
        <w:ind w:left="0" w:leftChars="0" w:firstLine="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五、</w:t>
      </w:r>
    </w:p>
    <w:p>
      <w:pPr>
        <w:widowControl/>
        <w:jc w:val="center"/>
        <w:rPr>
          <w:rFonts w:hint="default"/>
          <w:b w:val="0"/>
          <w:bCs/>
          <w:sz w:val="22"/>
          <w:szCs w:val="28"/>
          <w:vertAlign w:val="baseline"/>
          <w:lang w:val="en-US" w:eastAsia="zh-CN"/>
        </w:rPr>
      </w:pPr>
      <w:r>
        <w:rPr>
          <w:rFonts w:hint="eastAsia"/>
          <w:b w:val="0"/>
          <w:bCs/>
          <w:sz w:val="22"/>
          <w:szCs w:val="28"/>
          <w:vertAlign w:val="baseline"/>
          <w:lang w:val="en-US" w:eastAsia="zh-CN"/>
        </w:rPr>
        <w:t>Q2输出状态结果如下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CLR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CLK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Q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×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271" w:hRule="atLeast"/>
        </w:trPr>
        <w:tc>
          <w:tcPr>
            <w:tcW w:w="2840" w:type="dxa"/>
            <w:vMerge w:val="restart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↑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2841" w:type="dxa"/>
            <w:vAlign w:val="top"/>
          </w:tcPr>
          <w:p>
            <w:pPr>
              <w:widowControl/>
              <w:jc w:val="center"/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default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↓</w:t>
            </w:r>
          </w:p>
        </w:tc>
        <w:tc>
          <w:tcPr>
            <w:tcW w:w="2841" w:type="dxa"/>
          </w:tcPr>
          <w:p>
            <w:pPr>
              <w:widowControl/>
              <w:jc w:val="center"/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2"/>
                <w:szCs w:val="28"/>
                <w:vertAlign w:val="baseline"/>
                <w:lang w:val="en-US" w:eastAsia="zh-CN"/>
              </w:rPr>
              <w:t>0</w:t>
            </w:r>
          </w:p>
        </w:tc>
      </w:tr>
    </w:tbl>
    <w:p>
      <w:pPr>
        <w:widowControl/>
        <w:jc w:val="left"/>
        <w:rPr>
          <w:rFonts w:hint="eastAsia"/>
          <w:b/>
          <w:sz w:val="22"/>
          <w:szCs w:val="28"/>
        </w:rPr>
      </w:pPr>
    </w:p>
    <w:p>
      <w:pPr>
        <w:widowControl/>
        <w:jc w:val="left"/>
        <w:rPr>
          <w:rFonts w:hint="eastAsia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  <w:t>Q2波形图：</w:t>
      </w:r>
    </w:p>
    <w:p>
      <w:pPr>
        <w:widowControl/>
        <w:jc w:val="left"/>
        <w:rPr>
          <w:rFonts w:hint="eastAsia" w:eastAsiaTheme="minorEastAsia"/>
          <w:b/>
          <w:sz w:val="22"/>
          <w:szCs w:val="28"/>
          <w:lang w:eastAsia="zh-CN"/>
        </w:rPr>
      </w:pPr>
      <w:r>
        <w:rPr>
          <w:rFonts w:hint="eastAsia" w:eastAsiaTheme="minorEastAsia"/>
          <w:b/>
          <w:sz w:val="22"/>
          <w:szCs w:val="28"/>
          <w:lang w:eastAsia="zh-CN"/>
        </w:rPr>
        <w:drawing>
          <wp:inline distT="0" distB="0" distL="114300" distR="114300">
            <wp:extent cx="4921250" cy="984250"/>
            <wp:effectExtent l="0" t="0" r="6350" b="6350"/>
            <wp:docPr id="13" name="图片 1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7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92125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b/>
          <w:sz w:val="22"/>
          <w:szCs w:val="28"/>
        </w:rPr>
      </w:pPr>
    </w:p>
    <w:p>
      <w:pPr>
        <w:widowControl/>
        <w:jc w:val="left"/>
        <w:rPr>
          <w:b/>
          <w:sz w:val="22"/>
          <w:szCs w:val="28"/>
        </w:rPr>
      </w:pPr>
    </w:p>
    <w:p>
      <w:pPr>
        <w:widowControl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五、总结</w:t>
      </w:r>
    </w:p>
    <w:p>
      <w:pPr>
        <w:widowControl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  <w:lang w:val="en-US" w:eastAsia="zh-CN"/>
        </w:rPr>
        <w:t xml:space="preserve">   </w:t>
      </w:r>
      <w:r>
        <w:rPr>
          <w:rFonts w:hint="eastAsia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  <w:t xml:space="preserve">  通过这次实验让我加深了对各种触发器的认识以及它的工作原理，甚至是他们之间的转变和应用，还有学会了如何测试他们的功能。我也发现了我在数电逻辑知识上存在许多相关的漏洞，还有很多逻辑电路方面知识掌握的不够牢固，不过在进行这次实验之前，老师给我们上了两节课，使我学习与复习了相关知识，所以还是能够独立的顺利完成实验报告。如这次实验，我也了解了RS触发器的不定态是什么，不仅仅是jk和D转换为T’,我也同时在课外学习了jk、D、T</w:t>
      </w:r>
      <w:r>
        <w:rPr>
          <w:rFonts w:hint="default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  <w:t>’</w:t>
      </w:r>
      <w:r>
        <w:rPr>
          <w:rFonts w:hint="eastAsia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  <w:t>、T的相互转换如何推到与成功画电路图仿真，这些知识同时能够给我在知识课上巩与</w:t>
      </w:r>
      <w:r>
        <w:rPr>
          <w:rFonts w:hint="eastAsia" w:cstheme="minorBidi"/>
          <w:kern w:val="2"/>
          <w:position w:val="-8"/>
          <w:sz w:val="21"/>
          <w:szCs w:val="22"/>
          <w:lang w:val="en-US" w:eastAsia="zh-CN" w:bidi="ar-SA"/>
        </w:rPr>
        <w:t>开</w:t>
      </w:r>
      <w:r>
        <w:rPr>
          <w:rFonts w:hint="eastAsia" w:asciiTheme="minorHAnsi" w:hAnsiTheme="minorHAnsi" w:eastAsiaTheme="minorEastAsia" w:cstheme="minorBidi"/>
          <w:kern w:val="2"/>
          <w:position w:val="-8"/>
          <w:sz w:val="21"/>
          <w:szCs w:val="22"/>
          <w:lang w:val="en-US" w:eastAsia="zh-CN" w:bidi="ar-SA"/>
        </w:rPr>
        <w:t>阔眼界。</w:t>
      </w:r>
      <w:bookmarkStart w:id="0" w:name="_GoBack"/>
      <w:bookmarkEnd w:id="0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9161375"/>
      <w:docPartObj>
        <w:docPartGallery w:val="autotext"/>
      </w:docPartObj>
    </w:sdtPr>
    <w:sdtContent>
      <w:sdt>
        <w:sdtPr>
          <w:id w:val="-1669238322"/>
          <w:docPartObj>
            <w:docPartGallery w:val="autotext"/>
          </w:docPartObj>
        </w:sdtPr>
        <w:sdtContent>
          <w:p>
            <w:pPr>
              <w:pStyle w:val="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C94B9BC"/>
    <w:multiLevelType w:val="singleLevel"/>
    <w:tmpl w:val="1C94B9B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1D156860"/>
    <w:multiLevelType w:val="multilevel"/>
    <w:tmpl w:val="1D156860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27641E4"/>
    <w:multiLevelType w:val="multilevel"/>
    <w:tmpl w:val="527641E4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06C3C6D"/>
    <w:multiLevelType w:val="multilevel"/>
    <w:tmpl w:val="706C3C6D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0EA1A03"/>
    <w:multiLevelType w:val="multilevel"/>
    <w:tmpl w:val="70EA1A03"/>
    <w:lvl w:ilvl="0" w:tentative="0">
      <w:start w:val="1"/>
      <w:numFmt w:val="japaneseCounting"/>
      <w:lvlText w:val="%1、"/>
      <w:lvlJc w:val="left"/>
      <w:pPr>
        <w:ind w:left="460" w:hanging="4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1D53E04"/>
    <w:multiLevelType w:val="multilevel"/>
    <w:tmpl w:val="71D53E04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7C3C4E7A"/>
    <w:multiLevelType w:val="multilevel"/>
    <w:tmpl w:val="7C3C4E7A"/>
    <w:lvl w:ilvl="0" w:tentative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NkYTVjMDAzMDUwMzJjNjQ1OTQ0Y2M5ZTFiYzQ3MWMifQ=="/>
  </w:docVars>
  <w:rsids>
    <w:rsidRoot w:val="00D476E1"/>
    <w:rsid w:val="0000154B"/>
    <w:rsid w:val="00001553"/>
    <w:rsid w:val="00005B99"/>
    <w:rsid w:val="00007A2A"/>
    <w:rsid w:val="00010639"/>
    <w:rsid w:val="00012344"/>
    <w:rsid w:val="000125BD"/>
    <w:rsid w:val="00012624"/>
    <w:rsid w:val="000148EE"/>
    <w:rsid w:val="00014DD1"/>
    <w:rsid w:val="00015BD9"/>
    <w:rsid w:val="00016BFF"/>
    <w:rsid w:val="00017203"/>
    <w:rsid w:val="000172D7"/>
    <w:rsid w:val="0002105E"/>
    <w:rsid w:val="000210A5"/>
    <w:rsid w:val="0002296E"/>
    <w:rsid w:val="0002392F"/>
    <w:rsid w:val="00024649"/>
    <w:rsid w:val="00025263"/>
    <w:rsid w:val="0002658C"/>
    <w:rsid w:val="000266F7"/>
    <w:rsid w:val="000309CF"/>
    <w:rsid w:val="00030E72"/>
    <w:rsid w:val="0003199F"/>
    <w:rsid w:val="000323E8"/>
    <w:rsid w:val="00034301"/>
    <w:rsid w:val="00037ED0"/>
    <w:rsid w:val="00042A9D"/>
    <w:rsid w:val="00042F29"/>
    <w:rsid w:val="00046D23"/>
    <w:rsid w:val="00046FA0"/>
    <w:rsid w:val="00051596"/>
    <w:rsid w:val="000545C3"/>
    <w:rsid w:val="000576EB"/>
    <w:rsid w:val="00057726"/>
    <w:rsid w:val="000618D3"/>
    <w:rsid w:val="0006369B"/>
    <w:rsid w:val="000653A4"/>
    <w:rsid w:val="00067404"/>
    <w:rsid w:val="00071A78"/>
    <w:rsid w:val="00071ADC"/>
    <w:rsid w:val="00073936"/>
    <w:rsid w:val="00073A36"/>
    <w:rsid w:val="000747EA"/>
    <w:rsid w:val="00074E80"/>
    <w:rsid w:val="00077C88"/>
    <w:rsid w:val="00080BF4"/>
    <w:rsid w:val="00084657"/>
    <w:rsid w:val="000852C0"/>
    <w:rsid w:val="00085A38"/>
    <w:rsid w:val="00087045"/>
    <w:rsid w:val="000905B4"/>
    <w:rsid w:val="000914FC"/>
    <w:rsid w:val="000920C2"/>
    <w:rsid w:val="00093E82"/>
    <w:rsid w:val="00094A62"/>
    <w:rsid w:val="0009531F"/>
    <w:rsid w:val="000A3DD9"/>
    <w:rsid w:val="000A4697"/>
    <w:rsid w:val="000A51B2"/>
    <w:rsid w:val="000A53E1"/>
    <w:rsid w:val="000A5485"/>
    <w:rsid w:val="000A66B9"/>
    <w:rsid w:val="000B1447"/>
    <w:rsid w:val="000B1D9E"/>
    <w:rsid w:val="000B59BC"/>
    <w:rsid w:val="000B6A82"/>
    <w:rsid w:val="000C0F20"/>
    <w:rsid w:val="000C1554"/>
    <w:rsid w:val="000C2433"/>
    <w:rsid w:val="000C26D2"/>
    <w:rsid w:val="000C317B"/>
    <w:rsid w:val="000C412F"/>
    <w:rsid w:val="000C559B"/>
    <w:rsid w:val="000C74A8"/>
    <w:rsid w:val="000D1536"/>
    <w:rsid w:val="000D2506"/>
    <w:rsid w:val="000D700D"/>
    <w:rsid w:val="000D7C75"/>
    <w:rsid w:val="000E3E4A"/>
    <w:rsid w:val="000E3F2D"/>
    <w:rsid w:val="000E4040"/>
    <w:rsid w:val="000E7027"/>
    <w:rsid w:val="000F2466"/>
    <w:rsid w:val="000F5CB5"/>
    <w:rsid w:val="000F75E9"/>
    <w:rsid w:val="0010351F"/>
    <w:rsid w:val="0011194A"/>
    <w:rsid w:val="00111AB0"/>
    <w:rsid w:val="00112224"/>
    <w:rsid w:val="00112337"/>
    <w:rsid w:val="001131B3"/>
    <w:rsid w:val="001133AE"/>
    <w:rsid w:val="00114D6B"/>
    <w:rsid w:val="001154E6"/>
    <w:rsid w:val="00117BB8"/>
    <w:rsid w:val="0012098B"/>
    <w:rsid w:val="001246BE"/>
    <w:rsid w:val="00124928"/>
    <w:rsid w:val="001264C6"/>
    <w:rsid w:val="001271CB"/>
    <w:rsid w:val="00132732"/>
    <w:rsid w:val="00134DA0"/>
    <w:rsid w:val="00136A8D"/>
    <w:rsid w:val="00136B2B"/>
    <w:rsid w:val="00137C20"/>
    <w:rsid w:val="0014155F"/>
    <w:rsid w:val="0015278D"/>
    <w:rsid w:val="00153C48"/>
    <w:rsid w:val="00153D91"/>
    <w:rsid w:val="00154061"/>
    <w:rsid w:val="00154D59"/>
    <w:rsid w:val="00155107"/>
    <w:rsid w:val="00156B65"/>
    <w:rsid w:val="001604CE"/>
    <w:rsid w:val="001614B3"/>
    <w:rsid w:val="001619FC"/>
    <w:rsid w:val="001628E3"/>
    <w:rsid w:val="00163F1F"/>
    <w:rsid w:val="00164B67"/>
    <w:rsid w:val="001654FE"/>
    <w:rsid w:val="00167C79"/>
    <w:rsid w:val="001705C9"/>
    <w:rsid w:val="00174924"/>
    <w:rsid w:val="001761DF"/>
    <w:rsid w:val="00180561"/>
    <w:rsid w:val="00181234"/>
    <w:rsid w:val="00181B4C"/>
    <w:rsid w:val="00183DAC"/>
    <w:rsid w:val="00187AF6"/>
    <w:rsid w:val="0019025A"/>
    <w:rsid w:val="00190D0B"/>
    <w:rsid w:val="0019167A"/>
    <w:rsid w:val="001923CA"/>
    <w:rsid w:val="001933C1"/>
    <w:rsid w:val="001946E6"/>
    <w:rsid w:val="00196887"/>
    <w:rsid w:val="0019793B"/>
    <w:rsid w:val="001A2601"/>
    <w:rsid w:val="001A3145"/>
    <w:rsid w:val="001A4962"/>
    <w:rsid w:val="001A5850"/>
    <w:rsid w:val="001A6021"/>
    <w:rsid w:val="001B023B"/>
    <w:rsid w:val="001B2C27"/>
    <w:rsid w:val="001C32CC"/>
    <w:rsid w:val="001C42B5"/>
    <w:rsid w:val="001C671F"/>
    <w:rsid w:val="001C701E"/>
    <w:rsid w:val="001D1470"/>
    <w:rsid w:val="001D3E70"/>
    <w:rsid w:val="001D63CC"/>
    <w:rsid w:val="001E0C30"/>
    <w:rsid w:val="001E2494"/>
    <w:rsid w:val="001E2C83"/>
    <w:rsid w:val="001F025D"/>
    <w:rsid w:val="001F214A"/>
    <w:rsid w:val="001F7417"/>
    <w:rsid w:val="002053FF"/>
    <w:rsid w:val="002056F1"/>
    <w:rsid w:val="00206094"/>
    <w:rsid w:val="00207DD0"/>
    <w:rsid w:val="00212CD1"/>
    <w:rsid w:val="00212E2F"/>
    <w:rsid w:val="00217CB1"/>
    <w:rsid w:val="00223957"/>
    <w:rsid w:val="00230239"/>
    <w:rsid w:val="00230379"/>
    <w:rsid w:val="002348E3"/>
    <w:rsid w:val="00240B70"/>
    <w:rsid w:val="002412E6"/>
    <w:rsid w:val="002420B2"/>
    <w:rsid w:val="00243171"/>
    <w:rsid w:val="00252F30"/>
    <w:rsid w:val="0025385C"/>
    <w:rsid w:val="00267DF8"/>
    <w:rsid w:val="0027077F"/>
    <w:rsid w:val="00272098"/>
    <w:rsid w:val="00272AC6"/>
    <w:rsid w:val="00273E6D"/>
    <w:rsid w:val="002749C5"/>
    <w:rsid w:val="00275230"/>
    <w:rsid w:val="00275C43"/>
    <w:rsid w:val="002800FB"/>
    <w:rsid w:val="00283F08"/>
    <w:rsid w:val="00284510"/>
    <w:rsid w:val="00287155"/>
    <w:rsid w:val="00292043"/>
    <w:rsid w:val="0029242F"/>
    <w:rsid w:val="00292C76"/>
    <w:rsid w:val="00294C5B"/>
    <w:rsid w:val="002955FF"/>
    <w:rsid w:val="002956E7"/>
    <w:rsid w:val="002A16F0"/>
    <w:rsid w:val="002A1DE3"/>
    <w:rsid w:val="002B1A68"/>
    <w:rsid w:val="002B3F3D"/>
    <w:rsid w:val="002B4278"/>
    <w:rsid w:val="002B5465"/>
    <w:rsid w:val="002B71E9"/>
    <w:rsid w:val="002C0ED1"/>
    <w:rsid w:val="002C1194"/>
    <w:rsid w:val="002C29F8"/>
    <w:rsid w:val="002C2D1B"/>
    <w:rsid w:val="002C5879"/>
    <w:rsid w:val="002C653F"/>
    <w:rsid w:val="002D09D5"/>
    <w:rsid w:val="002D13FC"/>
    <w:rsid w:val="002D1FB3"/>
    <w:rsid w:val="002D2FA6"/>
    <w:rsid w:val="002D519E"/>
    <w:rsid w:val="002D5371"/>
    <w:rsid w:val="002D5498"/>
    <w:rsid w:val="002D5CB3"/>
    <w:rsid w:val="002D7BEA"/>
    <w:rsid w:val="002E081F"/>
    <w:rsid w:val="002E3FFF"/>
    <w:rsid w:val="002E4E13"/>
    <w:rsid w:val="002E4FBD"/>
    <w:rsid w:val="002E6041"/>
    <w:rsid w:val="002E6EB8"/>
    <w:rsid w:val="002E78C4"/>
    <w:rsid w:val="002E7B02"/>
    <w:rsid w:val="002F06B7"/>
    <w:rsid w:val="002F0DDB"/>
    <w:rsid w:val="002F2D82"/>
    <w:rsid w:val="002F348A"/>
    <w:rsid w:val="002F5CFE"/>
    <w:rsid w:val="002F5F41"/>
    <w:rsid w:val="002F676B"/>
    <w:rsid w:val="002F6A0E"/>
    <w:rsid w:val="003006E4"/>
    <w:rsid w:val="00301D81"/>
    <w:rsid w:val="00302333"/>
    <w:rsid w:val="003048AC"/>
    <w:rsid w:val="0030546A"/>
    <w:rsid w:val="003054CD"/>
    <w:rsid w:val="003061E8"/>
    <w:rsid w:val="00310389"/>
    <w:rsid w:val="0031406C"/>
    <w:rsid w:val="0031445F"/>
    <w:rsid w:val="00317D50"/>
    <w:rsid w:val="00322A41"/>
    <w:rsid w:val="00327082"/>
    <w:rsid w:val="003279A1"/>
    <w:rsid w:val="00327DDB"/>
    <w:rsid w:val="00331967"/>
    <w:rsid w:val="00331F83"/>
    <w:rsid w:val="0033549F"/>
    <w:rsid w:val="0033740E"/>
    <w:rsid w:val="0034052F"/>
    <w:rsid w:val="003433CA"/>
    <w:rsid w:val="003457F9"/>
    <w:rsid w:val="00345F18"/>
    <w:rsid w:val="003462DE"/>
    <w:rsid w:val="0034691E"/>
    <w:rsid w:val="00350C6E"/>
    <w:rsid w:val="003544C3"/>
    <w:rsid w:val="0035592C"/>
    <w:rsid w:val="003614F2"/>
    <w:rsid w:val="00361660"/>
    <w:rsid w:val="00363CD3"/>
    <w:rsid w:val="00363D00"/>
    <w:rsid w:val="00364CBA"/>
    <w:rsid w:val="00365F44"/>
    <w:rsid w:val="00367A59"/>
    <w:rsid w:val="00367BCA"/>
    <w:rsid w:val="00367EF0"/>
    <w:rsid w:val="003710F4"/>
    <w:rsid w:val="00372CA4"/>
    <w:rsid w:val="0037424B"/>
    <w:rsid w:val="00380BB6"/>
    <w:rsid w:val="00380EAD"/>
    <w:rsid w:val="00385DF8"/>
    <w:rsid w:val="00387E16"/>
    <w:rsid w:val="003915C1"/>
    <w:rsid w:val="00393912"/>
    <w:rsid w:val="00394844"/>
    <w:rsid w:val="0039641C"/>
    <w:rsid w:val="00397296"/>
    <w:rsid w:val="00397D27"/>
    <w:rsid w:val="003A0A8C"/>
    <w:rsid w:val="003A0E46"/>
    <w:rsid w:val="003A2FDE"/>
    <w:rsid w:val="003A3EC1"/>
    <w:rsid w:val="003A44A1"/>
    <w:rsid w:val="003A7AD3"/>
    <w:rsid w:val="003A7AF1"/>
    <w:rsid w:val="003B0762"/>
    <w:rsid w:val="003B1810"/>
    <w:rsid w:val="003B1973"/>
    <w:rsid w:val="003B2356"/>
    <w:rsid w:val="003B2D49"/>
    <w:rsid w:val="003B4613"/>
    <w:rsid w:val="003B6753"/>
    <w:rsid w:val="003C01AD"/>
    <w:rsid w:val="003C0CA9"/>
    <w:rsid w:val="003C309E"/>
    <w:rsid w:val="003C5F05"/>
    <w:rsid w:val="003C673E"/>
    <w:rsid w:val="003C7260"/>
    <w:rsid w:val="003D1B7A"/>
    <w:rsid w:val="003D1CA2"/>
    <w:rsid w:val="003D2730"/>
    <w:rsid w:val="003D308B"/>
    <w:rsid w:val="003D50D7"/>
    <w:rsid w:val="003D66B7"/>
    <w:rsid w:val="003D69E4"/>
    <w:rsid w:val="003D7DBE"/>
    <w:rsid w:val="003D7FCA"/>
    <w:rsid w:val="003E02D6"/>
    <w:rsid w:val="003E047A"/>
    <w:rsid w:val="003E2D5F"/>
    <w:rsid w:val="003E30F7"/>
    <w:rsid w:val="003F13C9"/>
    <w:rsid w:val="003F19F9"/>
    <w:rsid w:val="003F431A"/>
    <w:rsid w:val="003F5D91"/>
    <w:rsid w:val="003F60AD"/>
    <w:rsid w:val="003F6986"/>
    <w:rsid w:val="003F745C"/>
    <w:rsid w:val="003F7F90"/>
    <w:rsid w:val="0040018B"/>
    <w:rsid w:val="00400536"/>
    <w:rsid w:val="004013B3"/>
    <w:rsid w:val="004030CA"/>
    <w:rsid w:val="00403A13"/>
    <w:rsid w:val="00410678"/>
    <w:rsid w:val="00415B4B"/>
    <w:rsid w:val="0041696D"/>
    <w:rsid w:val="00421D01"/>
    <w:rsid w:val="004221A5"/>
    <w:rsid w:val="00430A0B"/>
    <w:rsid w:val="0043165F"/>
    <w:rsid w:val="004330FD"/>
    <w:rsid w:val="00433573"/>
    <w:rsid w:val="004336DA"/>
    <w:rsid w:val="00434BD6"/>
    <w:rsid w:val="00440F00"/>
    <w:rsid w:val="00443EC8"/>
    <w:rsid w:val="00444D93"/>
    <w:rsid w:val="00445C58"/>
    <w:rsid w:val="00447648"/>
    <w:rsid w:val="00447660"/>
    <w:rsid w:val="00450DC1"/>
    <w:rsid w:val="00452439"/>
    <w:rsid w:val="004563BF"/>
    <w:rsid w:val="00457686"/>
    <w:rsid w:val="00457880"/>
    <w:rsid w:val="00457F69"/>
    <w:rsid w:val="004614BF"/>
    <w:rsid w:val="0046251E"/>
    <w:rsid w:val="00463539"/>
    <w:rsid w:val="00471941"/>
    <w:rsid w:val="00471B7E"/>
    <w:rsid w:val="00482130"/>
    <w:rsid w:val="004835B2"/>
    <w:rsid w:val="00483958"/>
    <w:rsid w:val="00484980"/>
    <w:rsid w:val="00485ACC"/>
    <w:rsid w:val="0048651C"/>
    <w:rsid w:val="0048748F"/>
    <w:rsid w:val="00487D8D"/>
    <w:rsid w:val="004919A5"/>
    <w:rsid w:val="00492842"/>
    <w:rsid w:val="00496896"/>
    <w:rsid w:val="00496E26"/>
    <w:rsid w:val="00496ED4"/>
    <w:rsid w:val="00497315"/>
    <w:rsid w:val="004A0347"/>
    <w:rsid w:val="004A05C0"/>
    <w:rsid w:val="004A0BB0"/>
    <w:rsid w:val="004A10D7"/>
    <w:rsid w:val="004A172D"/>
    <w:rsid w:val="004A18AB"/>
    <w:rsid w:val="004A29A9"/>
    <w:rsid w:val="004A38F3"/>
    <w:rsid w:val="004A3F02"/>
    <w:rsid w:val="004A4C60"/>
    <w:rsid w:val="004A56DA"/>
    <w:rsid w:val="004A5FE0"/>
    <w:rsid w:val="004A6AC2"/>
    <w:rsid w:val="004B0A09"/>
    <w:rsid w:val="004B15BE"/>
    <w:rsid w:val="004B643F"/>
    <w:rsid w:val="004B6DD2"/>
    <w:rsid w:val="004B6E70"/>
    <w:rsid w:val="004B7165"/>
    <w:rsid w:val="004B75BD"/>
    <w:rsid w:val="004C56C0"/>
    <w:rsid w:val="004C6891"/>
    <w:rsid w:val="004C68E7"/>
    <w:rsid w:val="004D213A"/>
    <w:rsid w:val="004D2903"/>
    <w:rsid w:val="004D4B89"/>
    <w:rsid w:val="004D502D"/>
    <w:rsid w:val="004D5423"/>
    <w:rsid w:val="004D5820"/>
    <w:rsid w:val="004D5FC9"/>
    <w:rsid w:val="004E28F4"/>
    <w:rsid w:val="004E4703"/>
    <w:rsid w:val="004E7A4E"/>
    <w:rsid w:val="004F1AB6"/>
    <w:rsid w:val="004F46D8"/>
    <w:rsid w:val="004F7496"/>
    <w:rsid w:val="004F7ADD"/>
    <w:rsid w:val="004F7DD3"/>
    <w:rsid w:val="00500532"/>
    <w:rsid w:val="005011BF"/>
    <w:rsid w:val="005041A2"/>
    <w:rsid w:val="005043B9"/>
    <w:rsid w:val="00504787"/>
    <w:rsid w:val="00507F8F"/>
    <w:rsid w:val="00510290"/>
    <w:rsid w:val="005102E8"/>
    <w:rsid w:val="00512860"/>
    <w:rsid w:val="0051353E"/>
    <w:rsid w:val="0051561A"/>
    <w:rsid w:val="00516A44"/>
    <w:rsid w:val="00516C47"/>
    <w:rsid w:val="00517FA4"/>
    <w:rsid w:val="00525977"/>
    <w:rsid w:val="0052678B"/>
    <w:rsid w:val="00527581"/>
    <w:rsid w:val="005278BE"/>
    <w:rsid w:val="00527DEF"/>
    <w:rsid w:val="005309DF"/>
    <w:rsid w:val="00533B80"/>
    <w:rsid w:val="00534B8D"/>
    <w:rsid w:val="00535826"/>
    <w:rsid w:val="00537BAB"/>
    <w:rsid w:val="00540AFA"/>
    <w:rsid w:val="0054228C"/>
    <w:rsid w:val="00543E40"/>
    <w:rsid w:val="0054665D"/>
    <w:rsid w:val="00547011"/>
    <w:rsid w:val="00547EBA"/>
    <w:rsid w:val="0055015E"/>
    <w:rsid w:val="00552981"/>
    <w:rsid w:val="00552E1F"/>
    <w:rsid w:val="00553A8C"/>
    <w:rsid w:val="0055654A"/>
    <w:rsid w:val="0056628E"/>
    <w:rsid w:val="00570635"/>
    <w:rsid w:val="00572832"/>
    <w:rsid w:val="00572F20"/>
    <w:rsid w:val="005731FE"/>
    <w:rsid w:val="00574B2A"/>
    <w:rsid w:val="0057544B"/>
    <w:rsid w:val="005754AC"/>
    <w:rsid w:val="00576795"/>
    <w:rsid w:val="00577368"/>
    <w:rsid w:val="00580867"/>
    <w:rsid w:val="00582CE4"/>
    <w:rsid w:val="00585906"/>
    <w:rsid w:val="00586B01"/>
    <w:rsid w:val="00590590"/>
    <w:rsid w:val="005910BC"/>
    <w:rsid w:val="0059438C"/>
    <w:rsid w:val="00597285"/>
    <w:rsid w:val="00597ECC"/>
    <w:rsid w:val="005A1C07"/>
    <w:rsid w:val="005A1DCA"/>
    <w:rsid w:val="005A1E16"/>
    <w:rsid w:val="005A21FC"/>
    <w:rsid w:val="005A3629"/>
    <w:rsid w:val="005A5BE3"/>
    <w:rsid w:val="005B1A85"/>
    <w:rsid w:val="005B1DCC"/>
    <w:rsid w:val="005B3E92"/>
    <w:rsid w:val="005C1B5F"/>
    <w:rsid w:val="005C1BA5"/>
    <w:rsid w:val="005C413D"/>
    <w:rsid w:val="005C5B6D"/>
    <w:rsid w:val="005D0177"/>
    <w:rsid w:val="005D2E3E"/>
    <w:rsid w:val="005D313F"/>
    <w:rsid w:val="005D71AA"/>
    <w:rsid w:val="005E1127"/>
    <w:rsid w:val="005E2B47"/>
    <w:rsid w:val="005E3892"/>
    <w:rsid w:val="005E3D67"/>
    <w:rsid w:val="005E6857"/>
    <w:rsid w:val="005F093E"/>
    <w:rsid w:val="005F1340"/>
    <w:rsid w:val="005F1F7A"/>
    <w:rsid w:val="005F51E1"/>
    <w:rsid w:val="005F58AC"/>
    <w:rsid w:val="005F7E5B"/>
    <w:rsid w:val="00601469"/>
    <w:rsid w:val="00601FD0"/>
    <w:rsid w:val="00607609"/>
    <w:rsid w:val="00611095"/>
    <w:rsid w:val="0061143C"/>
    <w:rsid w:val="00613011"/>
    <w:rsid w:val="006141EF"/>
    <w:rsid w:val="0061482D"/>
    <w:rsid w:val="00615049"/>
    <w:rsid w:val="00615D14"/>
    <w:rsid w:val="00620482"/>
    <w:rsid w:val="00620DE5"/>
    <w:rsid w:val="00620F65"/>
    <w:rsid w:val="00621342"/>
    <w:rsid w:val="006214F8"/>
    <w:rsid w:val="006219AC"/>
    <w:rsid w:val="00621D45"/>
    <w:rsid w:val="00623032"/>
    <w:rsid w:val="0062481F"/>
    <w:rsid w:val="006257EE"/>
    <w:rsid w:val="00626FD0"/>
    <w:rsid w:val="00634651"/>
    <w:rsid w:val="0063642F"/>
    <w:rsid w:val="00636AAD"/>
    <w:rsid w:val="00640726"/>
    <w:rsid w:val="00641088"/>
    <w:rsid w:val="00643923"/>
    <w:rsid w:val="00654C4F"/>
    <w:rsid w:val="00657A3A"/>
    <w:rsid w:val="0066047C"/>
    <w:rsid w:val="0066072D"/>
    <w:rsid w:val="006619B7"/>
    <w:rsid w:val="006629B7"/>
    <w:rsid w:val="006657AA"/>
    <w:rsid w:val="00666FD6"/>
    <w:rsid w:val="0067078F"/>
    <w:rsid w:val="00670834"/>
    <w:rsid w:val="00672335"/>
    <w:rsid w:val="00675D37"/>
    <w:rsid w:val="0067650C"/>
    <w:rsid w:val="0067685A"/>
    <w:rsid w:val="00677122"/>
    <w:rsid w:val="0067741F"/>
    <w:rsid w:val="00680510"/>
    <w:rsid w:val="00687C78"/>
    <w:rsid w:val="00692ACB"/>
    <w:rsid w:val="00692F23"/>
    <w:rsid w:val="0069609B"/>
    <w:rsid w:val="00697027"/>
    <w:rsid w:val="006975E4"/>
    <w:rsid w:val="006A0989"/>
    <w:rsid w:val="006A45FD"/>
    <w:rsid w:val="006A567A"/>
    <w:rsid w:val="006A5837"/>
    <w:rsid w:val="006A6370"/>
    <w:rsid w:val="006A71EA"/>
    <w:rsid w:val="006B0426"/>
    <w:rsid w:val="006B2279"/>
    <w:rsid w:val="006B40C6"/>
    <w:rsid w:val="006B46E8"/>
    <w:rsid w:val="006B47AB"/>
    <w:rsid w:val="006B498D"/>
    <w:rsid w:val="006B508C"/>
    <w:rsid w:val="006B550B"/>
    <w:rsid w:val="006B5EF5"/>
    <w:rsid w:val="006B68AA"/>
    <w:rsid w:val="006C058F"/>
    <w:rsid w:val="006C40EF"/>
    <w:rsid w:val="006C44A6"/>
    <w:rsid w:val="006C44D2"/>
    <w:rsid w:val="006C7DD7"/>
    <w:rsid w:val="006D0D57"/>
    <w:rsid w:val="006D3906"/>
    <w:rsid w:val="006D6F28"/>
    <w:rsid w:val="006D6FC1"/>
    <w:rsid w:val="006E23F5"/>
    <w:rsid w:val="006E5F33"/>
    <w:rsid w:val="006E63FD"/>
    <w:rsid w:val="006E7516"/>
    <w:rsid w:val="006F19AF"/>
    <w:rsid w:val="006F216A"/>
    <w:rsid w:val="006F26ED"/>
    <w:rsid w:val="006F3F2C"/>
    <w:rsid w:val="006F4888"/>
    <w:rsid w:val="006F5146"/>
    <w:rsid w:val="006F5B41"/>
    <w:rsid w:val="006F65B6"/>
    <w:rsid w:val="0070080E"/>
    <w:rsid w:val="007027F1"/>
    <w:rsid w:val="00711704"/>
    <w:rsid w:val="00713343"/>
    <w:rsid w:val="0071546F"/>
    <w:rsid w:val="00716184"/>
    <w:rsid w:val="00720B40"/>
    <w:rsid w:val="007237C1"/>
    <w:rsid w:val="00727E34"/>
    <w:rsid w:val="0073107C"/>
    <w:rsid w:val="007311EA"/>
    <w:rsid w:val="00733DE9"/>
    <w:rsid w:val="007344A8"/>
    <w:rsid w:val="00736F9C"/>
    <w:rsid w:val="00740B35"/>
    <w:rsid w:val="007419E9"/>
    <w:rsid w:val="007426A6"/>
    <w:rsid w:val="0074375F"/>
    <w:rsid w:val="00746A73"/>
    <w:rsid w:val="00750688"/>
    <w:rsid w:val="00750EE0"/>
    <w:rsid w:val="0075350E"/>
    <w:rsid w:val="00754368"/>
    <w:rsid w:val="00754B6E"/>
    <w:rsid w:val="00755268"/>
    <w:rsid w:val="00755865"/>
    <w:rsid w:val="00763228"/>
    <w:rsid w:val="007648F1"/>
    <w:rsid w:val="00775D6F"/>
    <w:rsid w:val="007807B4"/>
    <w:rsid w:val="007846A7"/>
    <w:rsid w:val="007850BC"/>
    <w:rsid w:val="00790B3F"/>
    <w:rsid w:val="007913EC"/>
    <w:rsid w:val="00792D67"/>
    <w:rsid w:val="00793206"/>
    <w:rsid w:val="007938F8"/>
    <w:rsid w:val="007946BE"/>
    <w:rsid w:val="00796ACC"/>
    <w:rsid w:val="007A0118"/>
    <w:rsid w:val="007A1CE4"/>
    <w:rsid w:val="007A3F4E"/>
    <w:rsid w:val="007A4D60"/>
    <w:rsid w:val="007A7D27"/>
    <w:rsid w:val="007B0065"/>
    <w:rsid w:val="007B065A"/>
    <w:rsid w:val="007B4605"/>
    <w:rsid w:val="007B4A56"/>
    <w:rsid w:val="007B59AE"/>
    <w:rsid w:val="007B6771"/>
    <w:rsid w:val="007B756B"/>
    <w:rsid w:val="007B777D"/>
    <w:rsid w:val="007B77FE"/>
    <w:rsid w:val="007C17E7"/>
    <w:rsid w:val="007C25B4"/>
    <w:rsid w:val="007C4503"/>
    <w:rsid w:val="007C620C"/>
    <w:rsid w:val="007C6703"/>
    <w:rsid w:val="007C70BD"/>
    <w:rsid w:val="007D0CA8"/>
    <w:rsid w:val="007D2096"/>
    <w:rsid w:val="007D260F"/>
    <w:rsid w:val="007D3843"/>
    <w:rsid w:val="007D6137"/>
    <w:rsid w:val="007E4A42"/>
    <w:rsid w:val="007E4D14"/>
    <w:rsid w:val="007E603A"/>
    <w:rsid w:val="007E604A"/>
    <w:rsid w:val="007E60E2"/>
    <w:rsid w:val="007E6528"/>
    <w:rsid w:val="007E68BD"/>
    <w:rsid w:val="007E6E75"/>
    <w:rsid w:val="007E6F5A"/>
    <w:rsid w:val="007F1A1F"/>
    <w:rsid w:val="007F3B0A"/>
    <w:rsid w:val="007F68D1"/>
    <w:rsid w:val="008010EA"/>
    <w:rsid w:val="00801791"/>
    <w:rsid w:val="00802655"/>
    <w:rsid w:val="0080388F"/>
    <w:rsid w:val="00804D87"/>
    <w:rsid w:val="008161C1"/>
    <w:rsid w:val="0081737B"/>
    <w:rsid w:val="00820721"/>
    <w:rsid w:val="00821A00"/>
    <w:rsid w:val="00821C71"/>
    <w:rsid w:val="00822D2D"/>
    <w:rsid w:val="008234D8"/>
    <w:rsid w:val="00823E24"/>
    <w:rsid w:val="008248AD"/>
    <w:rsid w:val="00825C31"/>
    <w:rsid w:val="00825DAC"/>
    <w:rsid w:val="008267A6"/>
    <w:rsid w:val="00826B52"/>
    <w:rsid w:val="00827393"/>
    <w:rsid w:val="0083022A"/>
    <w:rsid w:val="0083100F"/>
    <w:rsid w:val="0083144A"/>
    <w:rsid w:val="00832FB2"/>
    <w:rsid w:val="00836D6D"/>
    <w:rsid w:val="008408E7"/>
    <w:rsid w:val="00841A4A"/>
    <w:rsid w:val="00842BBE"/>
    <w:rsid w:val="00843F47"/>
    <w:rsid w:val="0084727E"/>
    <w:rsid w:val="00851421"/>
    <w:rsid w:val="0085162C"/>
    <w:rsid w:val="00851B6F"/>
    <w:rsid w:val="00853C97"/>
    <w:rsid w:val="00853DEF"/>
    <w:rsid w:val="00855E84"/>
    <w:rsid w:val="0085774D"/>
    <w:rsid w:val="008602A3"/>
    <w:rsid w:val="008615D6"/>
    <w:rsid w:val="008636CD"/>
    <w:rsid w:val="00864FCA"/>
    <w:rsid w:val="00866912"/>
    <w:rsid w:val="008703DD"/>
    <w:rsid w:val="008708CC"/>
    <w:rsid w:val="008711A6"/>
    <w:rsid w:val="0087137E"/>
    <w:rsid w:val="00871D17"/>
    <w:rsid w:val="00872F7D"/>
    <w:rsid w:val="00875138"/>
    <w:rsid w:val="008755F1"/>
    <w:rsid w:val="0087573E"/>
    <w:rsid w:val="00876BD6"/>
    <w:rsid w:val="0087743E"/>
    <w:rsid w:val="00880431"/>
    <w:rsid w:val="008805D1"/>
    <w:rsid w:val="00881DDB"/>
    <w:rsid w:val="00881F85"/>
    <w:rsid w:val="0088571A"/>
    <w:rsid w:val="00885CEE"/>
    <w:rsid w:val="00891F59"/>
    <w:rsid w:val="00892609"/>
    <w:rsid w:val="008928A4"/>
    <w:rsid w:val="00893B2C"/>
    <w:rsid w:val="00897EAE"/>
    <w:rsid w:val="008A0434"/>
    <w:rsid w:val="008A120C"/>
    <w:rsid w:val="008A515A"/>
    <w:rsid w:val="008A67B0"/>
    <w:rsid w:val="008A7183"/>
    <w:rsid w:val="008C01C5"/>
    <w:rsid w:val="008C0720"/>
    <w:rsid w:val="008C3DDF"/>
    <w:rsid w:val="008C653B"/>
    <w:rsid w:val="008C7081"/>
    <w:rsid w:val="008D0CDD"/>
    <w:rsid w:val="008D2A16"/>
    <w:rsid w:val="008D5F79"/>
    <w:rsid w:val="008E0FDD"/>
    <w:rsid w:val="008E178E"/>
    <w:rsid w:val="008E2A93"/>
    <w:rsid w:val="008E4BE0"/>
    <w:rsid w:val="008E4E38"/>
    <w:rsid w:val="008E5503"/>
    <w:rsid w:val="008E5643"/>
    <w:rsid w:val="008E6168"/>
    <w:rsid w:val="008E652D"/>
    <w:rsid w:val="008E6F5B"/>
    <w:rsid w:val="008E7578"/>
    <w:rsid w:val="008F1E81"/>
    <w:rsid w:val="00901CD8"/>
    <w:rsid w:val="00901D3C"/>
    <w:rsid w:val="00902498"/>
    <w:rsid w:val="00910A68"/>
    <w:rsid w:val="00911E23"/>
    <w:rsid w:val="00912D7E"/>
    <w:rsid w:val="009142F8"/>
    <w:rsid w:val="0091544B"/>
    <w:rsid w:val="00917E6D"/>
    <w:rsid w:val="00924CC6"/>
    <w:rsid w:val="00925129"/>
    <w:rsid w:val="00925A05"/>
    <w:rsid w:val="00926019"/>
    <w:rsid w:val="00926EB1"/>
    <w:rsid w:val="00930C9D"/>
    <w:rsid w:val="00931517"/>
    <w:rsid w:val="00932EFE"/>
    <w:rsid w:val="00933B8E"/>
    <w:rsid w:val="009405DC"/>
    <w:rsid w:val="00941711"/>
    <w:rsid w:val="00942375"/>
    <w:rsid w:val="0094367C"/>
    <w:rsid w:val="009447F3"/>
    <w:rsid w:val="009467BF"/>
    <w:rsid w:val="00946B5E"/>
    <w:rsid w:val="009505BE"/>
    <w:rsid w:val="00950DE8"/>
    <w:rsid w:val="00951265"/>
    <w:rsid w:val="00953651"/>
    <w:rsid w:val="009537C7"/>
    <w:rsid w:val="00953AE2"/>
    <w:rsid w:val="00954707"/>
    <w:rsid w:val="0095618A"/>
    <w:rsid w:val="009568BA"/>
    <w:rsid w:val="00962518"/>
    <w:rsid w:val="00963416"/>
    <w:rsid w:val="00963FC5"/>
    <w:rsid w:val="00966739"/>
    <w:rsid w:val="00966C71"/>
    <w:rsid w:val="009679B0"/>
    <w:rsid w:val="00967D03"/>
    <w:rsid w:val="00974CF1"/>
    <w:rsid w:val="00974E1E"/>
    <w:rsid w:val="009757AB"/>
    <w:rsid w:val="00975F29"/>
    <w:rsid w:val="009768A8"/>
    <w:rsid w:val="009773E5"/>
    <w:rsid w:val="009773E8"/>
    <w:rsid w:val="009831AB"/>
    <w:rsid w:val="00985061"/>
    <w:rsid w:val="009868AF"/>
    <w:rsid w:val="00990EB9"/>
    <w:rsid w:val="009915B7"/>
    <w:rsid w:val="00996888"/>
    <w:rsid w:val="009A3FE3"/>
    <w:rsid w:val="009A7C24"/>
    <w:rsid w:val="009B0605"/>
    <w:rsid w:val="009B14BD"/>
    <w:rsid w:val="009B158A"/>
    <w:rsid w:val="009B1A5C"/>
    <w:rsid w:val="009B482B"/>
    <w:rsid w:val="009B4EB8"/>
    <w:rsid w:val="009B581B"/>
    <w:rsid w:val="009B5D00"/>
    <w:rsid w:val="009C165C"/>
    <w:rsid w:val="009C17E7"/>
    <w:rsid w:val="009C1D2E"/>
    <w:rsid w:val="009C2136"/>
    <w:rsid w:val="009C33DC"/>
    <w:rsid w:val="009C347D"/>
    <w:rsid w:val="009C5461"/>
    <w:rsid w:val="009C678A"/>
    <w:rsid w:val="009D1E42"/>
    <w:rsid w:val="009D20A8"/>
    <w:rsid w:val="009D318A"/>
    <w:rsid w:val="009D6388"/>
    <w:rsid w:val="009D6C60"/>
    <w:rsid w:val="009D6F8E"/>
    <w:rsid w:val="009D756B"/>
    <w:rsid w:val="009D7FA3"/>
    <w:rsid w:val="009E1149"/>
    <w:rsid w:val="009E2BF3"/>
    <w:rsid w:val="009E30B5"/>
    <w:rsid w:val="009E4617"/>
    <w:rsid w:val="009F0F1D"/>
    <w:rsid w:val="009F2039"/>
    <w:rsid w:val="009F2AC0"/>
    <w:rsid w:val="009F30C0"/>
    <w:rsid w:val="009F41F3"/>
    <w:rsid w:val="009F5057"/>
    <w:rsid w:val="009F798D"/>
    <w:rsid w:val="00A009F4"/>
    <w:rsid w:val="00A039CE"/>
    <w:rsid w:val="00A04485"/>
    <w:rsid w:val="00A04814"/>
    <w:rsid w:val="00A0642E"/>
    <w:rsid w:val="00A0671E"/>
    <w:rsid w:val="00A1177B"/>
    <w:rsid w:val="00A124D4"/>
    <w:rsid w:val="00A12552"/>
    <w:rsid w:val="00A12D21"/>
    <w:rsid w:val="00A15D3D"/>
    <w:rsid w:val="00A16101"/>
    <w:rsid w:val="00A16389"/>
    <w:rsid w:val="00A168F1"/>
    <w:rsid w:val="00A20112"/>
    <w:rsid w:val="00A217B2"/>
    <w:rsid w:val="00A24C63"/>
    <w:rsid w:val="00A2747D"/>
    <w:rsid w:val="00A30218"/>
    <w:rsid w:val="00A30C43"/>
    <w:rsid w:val="00A327D2"/>
    <w:rsid w:val="00A33327"/>
    <w:rsid w:val="00A33DBB"/>
    <w:rsid w:val="00A3573E"/>
    <w:rsid w:val="00A36100"/>
    <w:rsid w:val="00A36847"/>
    <w:rsid w:val="00A372BF"/>
    <w:rsid w:val="00A400B7"/>
    <w:rsid w:val="00A42139"/>
    <w:rsid w:val="00A477F3"/>
    <w:rsid w:val="00A5313D"/>
    <w:rsid w:val="00A55A96"/>
    <w:rsid w:val="00A56CE3"/>
    <w:rsid w:val="00A6172A"/>
    <w:rsid w:val="00A640AB"/>
    <w:rsid w:val="00A665CF"/>
    <w:rsid w:val="00A6689B"/>
    <w:rsid w:val="00A704CF"/>
    <w:rsid w:val="00A70555"/>
    <w:rsid w:val="00A705EF"/>
    <w:rsid w:val="00A71567"/>
    <w:rsid w:val="00A7175E"/>
    <w:rsid w:val="00A72D28"/>
    <w:rsid w:val="00A75A7F"/>
    <w:rsid w:val="00A762AF"/>
    <w:rsid w:val="00A773E5"/>
    <w:rsid w:val="00A802F4"/>
    <w:rsid w:val="00A84B79"/>
    <w:rsid w:val="00A92236"/>
    <w:rsid w:val="00A92EB0"/>
    <w:rsid w:val="00A93EF4"/>
    <w:rsid w:val="00AB0BF2"/>
    <w:rsid w:val="00AB158B"/>
    <w:rsid w:val="00AB5487"/>
    <w:rsid w:val="00AB78C3"/>
    <w:rsid w:val="00AC0152"/>
    <w:rsid w:val="00AC0EE4"/>
    <w:rsid w:val="00AC3E79"/>
    <w:rsid w:val="00AC4AA6"/>
    <w:rsid w:val="00AC5CAC"/>
    <w:rsid w:val="00AC62A6"/>
    <w:rsid w:val="00AC6705"/>
    <w:rsid w:val="00AD1C6A"/>
    <w:rsid w:val="00AD2078"/>
    <w:rsid w:val="00AD79C0"/>
    <w:rsid w:val="00AE4BE1"/>
    <w:rsid w:val="00AE5F00"/>
    <w:rsid w:val="00AE6B85"/>
    <w:rsid w:val="00AE70A4"/>
    <w:rsid w:val="00AE7140"/>
    <w:rsid w:val="00AF37BA"/>
    <w:rsid w:val="00B001D6"/>
    <w:rsid w:val="00B002F1"/>
    <w:rsid w:val="00B01462"/>
    <w:rsid w:val="00B020F9"/>
    <w:rsid w:val="00B0574D"/>
    <w:rsid w:val="00B118C2"/>
    <w:rsid w:val="00B12209"/>
    <w:rsid w:val="00B15BF3"/>
    <w:rsid w:val="00B16D3B"/>
    <w:rsid w:val="00B21BCE"/>
    <w:rsid w:val="00B223F3"/>
    <w:rsid w:val="00B247B0"/>
    <w:rsid w:val="00B2485C"/>
    <w:rsid w:val="00B24A76"/>
    <w:rsid w:val="00B24F73"/>
    <w:rsid w:val="00B25F00"/>
    <w:rsid w:val="00B26F4E"/>
    <w:rsid w:val="00B3221A"/>
    <w:rsid w:val="00B33481"/>
    <w:rsid w:val="00B34D11"/>
    <w:rsid w:val="00B34D53"/>
    <w:rsid w:val="00B355F0"/>
    <w:rsid w:val="00B425EA"/>
    <w:rsid w:val="00B42D24"/>
    <w:rsid w:val="00B446B9"/>
    <w:rsid w:val="00B47E48"/>
    <w:rsid w:val="00B53949"/>
    <w:rsid w:val="00B550D0"/>
    <w:rsid w:val="00B57BCD"/>
    <w:rsid w:val="00B6287E"/>
    <w:rsid w:val="00B62F19"/>
    <w:rsid w:val="00B65939"/>
    <w:rsid w:val="00B66754"/>
    <w:rsid w:val="00B67A0B"/>
    <w:rsid w:val="00B70E1B"/>
    <w:rsid w:val="00B71C7D"/>
    <w:rsid w:val="00B74E0A"/>
    <w:rsid w:val="00B777BC"/>
    <w:rsid w:val="00B8357D"/>
    <w:rsid w:val="00B83D77"/>
    <w:rsid w:val="00B84D69"/>
    <w:rsid w:val="00B872EF"/>
    <w:rsid w:val="00B8795F"/>
    <w:rsid w:val="00B87E9A"/>
    <w:rsid w:val="00B90D52"/>
    <w:rsid w:val="00B925C8"/>
    <w:rsid w:val="00B941C6"/>
    <w:rsid w:val="00B94242"/>
    <w:rsid w:val="00B945B5"/>
    <w:rsid w:val="00B96557"/>
    <w:rsid w:val="00BA217E"/>
    <w:rsid w:val="00BA26EB"/>
    <w:rsid w:val="00BA2AF8"/>
    <w:rsid w:val="00BA6714"/>
    <w:rsid w:val="00BA6EF0"/>
    <w:rsid w:val="00BA703F"/>
    <w:rsid w:val="00BA7C71"/>
    <w:rsid w:val="00BB3874"/>
    <w:rsid w:val="00BB4B69"/>
    <w:rsid w:val="00BB7988"/>
    <w:rsid w:val="00BC1732"/>
    <w:rsid w:val="00BC3754"/>
    <w:rsid w:val="00BC57BB"/>
    <w:rsid w:val="00BD064B"/>
    <w:rsid w:val="00BD0C73"/>
    <w:rsid w:val="00BD4520"/>
    <w:rsid w:val="00BD4A92"/>
    <w:rsid w:val="00BD6284"/>
    <w:rsid w:val="00BE226B"/>
    <w:rsid w:val="00BE3A5B"/>
    <w:rsid w:val="00BE4270"/>
    <w:rsid w:val="00BE42F0"/>
    <w:rsid w:val="00BE570F"/>
    <w:rsid w:val="00BE5A06"/>
    <w:rsid w:val="00BE63E7"/>
    <w:rsid w:val="00BF12F6"/>
    <w:rsid w:val="00BF22B1"/>
    <w:rsid w:val="00BF25D5"/>
    <w:rsid w:val="00BF3481"/>
    <w:rsid w:val="00BF38EB"/>
    <w:rsid w:val="00C009D4"/>
    <w:rsid w:val="00C00F2F"/>
    <w:rsid w:val="00C042F4"/>
    <w:rsid w:val="00C05E2E"/>
    <w:rsid w:val="00C10BCC"/>
    <w:rsid w:val="00C1350C"/>
    <w:rsid w:val="00C13886"/>
    <w:rsid w:val="00C16520"/>
    <w:rsid w:val="00C16670"/>
    <w:rsid w:val="00C16D04"/>
    <w:rsid w:val="00C17045"/>
    <w:rsid w:val="00C17410"/>
    <w:rsid w:val="00C175A6"/>
    <w:rsid w:val="00C25571"/>
    <w:rsid w:val="00C25813"/>
    <w:rsid w:val="00C33774"/>
    <w:rsid w:val="00C36650"/>
    <w:rsid w:val="00C40466"/>
    <w:rsid w:val="00C44E27"/>
    <w:rsid w:val="00C4614A"/>
    <w:rsid w:val="00C47367"/>
    <w:rsid w:val="00C51773"/>
    <w:rsid w:val="00C51AA0"/>
    <w:rsid w:val="00C52241"/>
    <w:rsid w:val="00C52789"/>
    <w:rsid w:val="00C5312F"/>
    <w:rsid w:val="00C547CC"/>
    <w:rsid w:val="00C61923"/>
    <w:rsid w:val="00C6270B"/>
    <w:rsid w:val="00C662DD"/>
    <w:rsid w:val="00C6686A"/>
    <w:rsid w:val="00C707BA"/>
    <w:rsid w:val="00C721F3"/>
    <w:rsid w:val="00C772DB"/>
    <w:rsid w:val="00C84F55"/>
    <w:rsid w:val="00C85AF0"/>
    <w:rsid w:val="00C865C3"/>
    <w:rsid w:val="00C901C9"/>
    <w:rsid w:val="00C922CE"/>
    <w:rsid w:val="00C93074"/>
    <w:rsid w:val="00C94191"/>
    <w:rsid w:val="00C94F72"/>
    <w:rsid w:val="00C967D4"/>
    <w:rsid w:val="00C96853"/>
    <w:rsid w:val="00CA52CD"/>
    <w:rsid w:val="00CA5B86"/>
    <w:rsid w:val="00CA5D6C"/>
    <w:rsid w:val="00CA626A"/>
    <w:rsid w:val="00CA754B"/>
    <w:rsid w:val="00CB0817"/>
    <w:rsid w:val="00CB2294"/>
    <w:rsid w:val="00CB26B4"/>
    <w:rsid w:val="00CB3A21"/>
    <w:rsid w:val="00CB3AAE"/>
    <w:rsid w:val="00CB553F"/>
    <w:rsid w:val="00CB64C3"/>
    <w:rsid w:val="00CB76FA"/>
    <w:rsid w:val="00CB774F"/>
    <w:rsid w:val="00CC3649"/>
    <w:rsid w:val="00CC48B9"/>
    <w:rsid w:val="00CC5488"/>
    <w:rsid w:val="00CC54F9"/>
    <w:rsid w:val="00CC58EA"/>
    <w:rsid w:val="00CC59F3"/>
    <w:rsid w:val="00CC5A19"/>
    <w:rsid w:val="00CC5D4F"/>
    <w:rsid w:val="00CC6275"/>
    <w:rsid w:val="00CC7B76"/>
    <w:rsid w:val="00CD0978"/>
    <w:rsid w:val="00CD1B54"/>
    <w:rsid w:val="00CD2C3E"/>
    <w:rsid w:val="00CD30E9"/>
    <w:rsid w:val="00CD6FB1"/>
    <w:rsid w:val="00CD7633"/>
    <w:rsid w:val="00CE3D72"/>
    <w:rsid w:val="00CE58EE"/>
    <w:rsid w:val="00CE646B"/>
    <w:rsid w:val="00CE7F0C"/>
    <w:rsid w:val="00CF2635"/>
    <w:rsid w:val="00CF3218"/>
    <w:rsid w:val="00CF34AB"/>
    <w:rsid w:val="00CF45B9"/>
    <w:rsid w:val="00CF5946"/>
    <w:rsid w:val="00CF5B6E"/>
    <w:rsid w:val="00CF5D39"/>
    <w:rsid w:val="00CF5F99"/>
    <w:rsid w:val="00CF77B6"/>
    <w:rsid w:val="00D011D0"/>
    <w:rsid w:val="00D021AF"/>
    <w:rsid w:val="00D1294F"/>
    <w:rsid w:val="00D14A29"/>
    <w:rsid w:val="00D14CAD"/>
    <w:rsid w:val="00D15149"/>
    <w:rsid w:val="00D16CAD"/>
    <w:rsid w:val="00D234A7"/>
    <w:rsid w:val="00D24E37"/>
    <w:rsid w:val="00D262E1"/>
    <w:rsid w:val="00D27A92"/>
    <w:rsid w:val="00D318E4"/>
    <w:rsid w:val="00D31B91"/>
    <w:rsid w:val="00D3267D"/>
    <w:rsid w:val="00D32AA3"/>
    <w:rsid w:val="00D354EA"/>
    <w:rsid w:val="00D3587C"/>
    <w:rsid w:val="00D36712"/>
    <w:rsid w:val="00D37D95"/>
    <w:rsid w:val="00D428BE"/>
    <w:rsid w:val="00D476E1"/>
    <w:rsid w:val="00D51637"/>
    <w:rsid w:val="00D51780"/>
    <w:rsid w:val="00D52026"/>
    <w:rsid w:val="00D53FE8"/>
    <w:rsid w:val="00D57841"/>
    <w:rsid w:val="00D5788C"/>
    <w:rsid w:val="00D6047C"/>
    <w:rsid w:val="00D604C4"/>
    <w:rsid w:val="00D61238"/>
    <w:rsid w:val="00D66134"/>
    <w:rsid w:val="00D72139"/>
    <w:rsid w:val="00D76344"/>
    <w:rsid w:val="00D831AF"/>
    <w:rsid w:val="00D83B3A"/>
    <w:rsid w:val="00D83E82"/>
    <w:rsid w:val="00D84836"/>
    <w:rsid w:val="00D869A7"/>
    <w:rsid w:val="00D86A43"/>
    <w:rsid w:val="00D87835"/>
    <w:rsid w:val="00D90F82"/>
    <w:rsid w:val="00D9198F"/>
    <w:rsid w:val="00D95191"/>
    <w:rsid w:val="00D9584F"/>
    <w:rsid w:val="00DA07CF"/>
    <w:rsid w:val="00DA15DB"/>
    <w:rsid w:val="00DA1CD1"/>
    <w:rsid w:val="00DA29BB"/>
    <w:rsid w:val="00DA29F6"/>
    <w:rsid w:val="00DA5BBF"/>
    <w:rsid w:val="00DB2152"/>
    <w:rsid w:val="00DB3411"/>
    <w:rsid w:val="00DB408F"/>
    <w:rsid w:val="00DB5867"/>
    <w:rsid w:val="00DB66F4"/>
    <w:rsid w:val="00DB722B"/>
    <w:rsid w:val="00DB7426"/>
    <w:rsid w:val="00DC01DA"/>
    <w:rsid w:val="00DC050E"/>
    <w:rsid w:val="00DC0B9A"/>
    <w:rsid w:val="00DC47E9"/>
    <w:rsid w:val="00DC6D17"/>
    <w:rsid w:val="00DD1CA7"/>
    <w:rsid w:val="00DD4D2E"/>
    <w:rsid w:val="00DD5263"/>
    <w:rsid w:val="00DD7599"/>
    <w:rsid w:val="00DD76A9"/>
    <w:rsid w:val="00DE11BB"/>
    <w:rsid w:val="00DE1634"/>
    <w:rsid w:val="00DE40C2"/>
    <w:rsid w:val="00DE4E1C"/>
    <w:rsid w:val="00DE57A6"/>
    <w:rsid w:val="00DE6B05"/>
    <w:rsid w:val="00DF0BF6"/>
    <w:rsid w:val="00DF2EA7"/>
    <w:rsid w:val="00DF3DAB"/>
    <w:rsid w:val="00DF3EB2"/>
    <w:rsid w:val="00DF68AB"/>
    <w:rsid w:val="00DF72F8"/>
    <w:rsid w:val="00DF75B5"/>
    <w:rsid w:val="00E002B1"/>
    <w:rsid w:val="00E00D4A"/>
    <w:rsid w:val="00E01702"/>
    <w:rsid w:val="00E0213D"/>
    <w:rsid w:val="00E0239D"/>
    <w:rsid w:val="00E02A85"/>
    <w:rsid w:val="00E05E5F"/>
    <w:rsid w:val="00E0628E"/>
    <w:rsid w:val="00E06D0A"/>
    <w:rsid w:val="00E105E3"/>
    <w:rsid w:val="00E1122D"/>
    <w:rsid w:val="00E13A3E"/>
    <w:rsid w:val="00E14545"/>
    <w:rsid w:val="00E1567A"/>
    <w:rsid w:val="00E16F86"/>
    <w:rsid w:val="00E17971"/>
    <w:rsid w:val="00E17F15"/>
    <w:rsid w:val="00E20CB2"/>
    <w:rsid w:val="00E21D91"/>
    <w:rsid w:val="00E23D12"/>
    <w:rsid w:val="00E2501E"/>
    <w:rsid w:val="00E269F4"/>
    <w:rsid w:val="00E34BDA"/>
    <w:rsid w:val="00E40667"/>
    <w:rsid w:val="00E4344E"/>
    <w:rsid w:val="00E441A5"/>
    <w:rsid w:val="00E46BA7"/>
    <w:rsid w:val="00E517A4"/>
    <w:rsid w:val="00E52B7A"/>
    <w:rsid w:val="00E5377E"/>
    <w:rsid w:val="00E555BA"/>
    <w:rsid w:val="00E60806"/>
    <w:rsid w:val="00E61031"/>
    <w:rsid w:val="00E610FF"/>
    <w:rsid w:val="00E61E8B"/>
    <w:rsid w:val="00E64A8A"/>
    <w:rsid w:val="00E661FA"/>
    <w:rsid w:val="00E70EA9"/>
    <w:rsid w:val="00E75E43"/>
    <w:rsid w:val="00E76044"/>
    <w:rsid w:val="00E772C9"/>
    <w:rsid w:val="00E77F42"/>
    <w:rsid w:val="00E86251"/>
    <w:rsid w:val="00E96D3C"/>
    <w:rsid w:val="00EA370D"/>
    <w:rsid w:val="00EA3820"/>
    <w:rsid w:val="00EA5E13"/>
    <w:rsid w:val="00EA6521"/>
    <w:rsid w:val="00EA6661"/>
    <w:rsid w:val="00EA7EF8"/>
    <w:rsid w:val="00EB756D"/>
    <w:rsid w:val="00EC196B"/>
    <w:rsid w:val="00EC1DC2"/>
    <w:rsid w:val="00EC5ADA"/>
    <w:rsid w:val="00EC6571"/>
    <w:rsid w:val="00ED36E3"/>
    <w:rsid w:val="00ED62BD"/>
    <w:rsid w:val="00ED73EC"/>
    <w:rsid w:val="00EE134B"/>
    <w:rsid w:val="00EE331E"/>
    <w:rsid w:val="00EE3D8C"/>
    <w:rsid w:val="00EE64DB"/>
    <w:rsid w:val="00EF0763"/>
    <w:rsid w:val="00EF3038"/>
    <w:rsid w:val="00EF33FF"/>
    <w:rsid w:val="00EF559B"/>
    <w:rsid w:val="00F0068D"/>
    <w:rsid w:val="00F00B74"/>
    <w:rsid w:val="00F03A10"/>
    <w:rsid w:val="00F04317"/>
    <w:rsid w:val="00F0586A"/>
    <w:rsid w:val="00F12124"/>
    <w:rsid w:val="00F12367"/>
    <w:rsid w:val="00F17489"/>
    <w:rsid w:val="00F17A33"/>
    <w:rsid w:val="00F209B2"/>
    <w:rsid w:val="00F22207"/>
    <w:rsid w:val="00F22E8E"/>
    <w:rsid w:val="00F26E4A"/>
    <w:rsid w:val="00F34AD6"/>
    <w:rsid w:val="00F3771A"/>
    <w:rsid w:val="00F37AB8"/>
    <w:rsid w:val="00F41457"/>
    <w:rsid w:val="00F42F41"/>
    <w:rsid w:val="00F43884"/>
    <w:rsid w:val="00F50345"/>
    <w:rsid w:val="00F51991"/>
    <w:rsid w:val="00F54F37"/>
    <w:rsid w:val="00F602CD"/>
    <w:rsid w:val="00F64067"/>
    <w:rsid w:val="00F71496"/>
    <w:rsid w:val="00F72289"/>
    <w:rsid w:val="00F74458"/>
    <w:rsid w:val="00F802D3"/>
    <w:rsid w:val="00F8464D"/>
    <w:rsid w:val="00F8479A"/>
    <w:rsid w:val="00F90FE0"/>
    <w:rsid w:val="00F93573"/>
    <w:rsid w:val="00F93A4D"/>
    <w:rsid w:val="00F951BD"/>
    <w:rsid w:val="00F9596A"/>
    <w:rsid w:val="00F963A3"/>
    <w:rsid w:val="00F9722A"/>
    <w:rsid w:val="00FA0B21"/>
    <w:rsid w:val="00FA4C2A"/>
    <w:rsid w:val="00FA5DC0"/>
    <w:rsid w:val="00FB117E"/>
    <w:rsid w:val="00FB2EC8"/>
    <w:rsid w:val="00FB3AF1"/>
    <w:rsid w:val="00FB4E10"/>
    <w:rsid w:val="00FB77C0"/>
    <w:rsid w:val="00FC0428"/>
    <w:rsid w:val="00FC1889"/>
    <w:rsid w:val="00FC33ED"/>
    <w:rsid w:val="00FC433F"/>
    <w:rsid w:val="00FC496C"/>
    <w:rsid w:val="00FC5A6B"/>
    <w:rsid w:val="00FC661E"/>
    <w:rsid w:val="00FD08FF"/>
    <w:rsid w:val="00FD1EF5"/>
    <w:rsid w:val="00FD4177"/>
    <w:rsid w:val="00FD43AA"/>
    <w:rsid w:val="00FD4EA4"/>
    <w:rsid w:val="00FD5796"/>
    <w:rsid w:val="00FD5D0F"/>
    <w:rsid w:val="00FE0297"/>
    <w:rsid w:val="00FE344D"/>
    <w:rsid w:val="00FE4062"/>
    <w:rsid w:val="00FE5DA2"/>
    <w:rsid w:val="00FE7BFB"/>
    <w:rsid w:val="00FF3561"/>
    <w:rsid w:val="00FF3582"/>
    <w:rsid w:val="00FF50B5"/>
    <w:rsid w:val="3FA67C1F"/>
    <w:rsid w:val="5C1D3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5">
    <w:name w:val="Table Grid"/>
    <w:basedOn w:val="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页眉 字符"/>
    <w:basedOn w:val="6"/>
    <w:link w:val="3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2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7" Type="http://schemas.openxmlformats.org/officeDocument/2006/relationships/fontTable" Target="fontTable.xml"/><Relationship Id="rId96" Type="http://schemas.openxmlformats.org/officeDocument/2006/relationships/numbering" Target="numbering.xml"/><Relationship Id="rId95" Type="http://schemas.openxmlformats.org/officeDocument/2006/relationships/customXml" Target="../customXml/item1.xml"/><Relationship Id="rId94" Type="http://schemas.openxmlformats.org/officeDocument/2006/relationships/image" Target="media/image20.png"/><Relationship Id="rId93" Type="http://schemas.openxmlformats.org/officeDocument/2006/relationships/oleObject" Target="embeddings/oleObject70.bin"/><Relationship Id="rId92" Type="http://schemas.openxmlformats.org/officeDocument/2006/relationships/oleObject" Target="embeddings/oleObject69.bin"/><Relationship Id="rId91" Type="http://schemas.openxmlformats.org/officeDocument/2006/relationships/image" Target="media/image19.png"/><Relationship Id="rId90" Type="http://schemas.openxmlformats.org/officeDocument/2006/relationships/image" Target="media/image18.png"/><Relationship Id="rId9" Type="http://schemas.openxmlformats.org/officeDocument/2006/relationships/oleObject" Target="embeddings/oleObject3.bin"/><Relationship Id="rId89" Type="http://schemas.openxmlformats.org/officeDocument/2006/relationships/image" Target="media/image17.png"/><Relationship Id="rId88" Type="http://schemas.openxmlformats.org/officeDocument/2006/relationships/image" Target="media/image16.png"/><Relationship Id="rId87" Type="http://schemas.openxmlformats.org/officeDocument/2006/relationships/oleObject" Target="embeddings/oleObject68.bin"/><Relationship Id="rId86" Type="http://schemas.openxmlformats.org/officeDocument/2006/relationships/oleObject" Target="embeddings/oleObject67.bin"/><Relationship Id="rId85" Type="http://schemas.openxmlformats.org/officeDocument/2006/relationships/oleObject" Target="embeddings/oleObject66.bin"/><Relationship Id="rId84" Type="http://schemas.openxmlformats.org/officeDocument/2006/relationships/image" Target="media/image15.png"/><Relationship Id="rId83" Type="http://schemas.openxmlformats.org/officeDocument/2006/relationships/oleObject" Target="embeddings/oleObject65.bin"/><Relationship Id="rId82" Type="http://schemas.openxmlformats.org/officeDocument/2006/relationships/oleObject" Target="embeddings/oleObject64.bin"/><Relationship Id="rId81" Type="http://schemas.openxmlformats.org/officeDocument/2006/relationships/oleObject" Target="embeddings/oleObject63.bin"/><Relationship Id="rId80" Type="http://schemas.openxmlformats.org/officeDocument/2006/relationships/oleObject" Target="embeddings/oleObject62.bin"/><Relationship Id="rId8" Type="http://schemas.openxmlformats.org/officeDocument/2006/relationships/image" Target="media/image2.wmf"/><Relationship Id="rId79" Type="http://schemas.openxmlformats.org/officeDocument/2006/relationships/oleObject" Target="embeddings/oleObject61.bin"/><Relationship Id="rId78" Type="http://schemas.openxmlformats.org/officeDocument/2006/relationships/oleObject" Target="embeddings/oleObject60.bin"/><Relationship Id="rId77" Type="http://schemas.openxmlformats.org/officeDocument/2006/relationships/oleObject" Target="embeddings/oleObject59.bin"/><Relationship Id="rId76" Type="http://schemas.openxmlformats.org/officeDocument/2006/relationships/oleObject" Target="embeddings/oleObject58.bin"/><Relationship Id="rId75" Type="http://schemas.openxmlformats.org/officeDocument/2006/relationships/oleObject" Target="embeddings/oleObject57.bin"/><Relationship Id="rId74" Type="http://schemas.openxmlformats.org/officeDocument/2006/relationships/oleObject" Target="embeddings/oleObject56.bin"/><Relationship Id="rId73" Type="http://schemas.openxmlformats.org/officeDocument/2006/relationships/oleObject" Target="embeddings/oleObject55.bin"/><Relationship Id="rId72" Type="http://schemas.openxmlformats.org/officeDocument/2006/relationships/oleObject" Target="embeddings/oleObject54.bin"/><Relationship Id="rId71" Type="http://schemas.openxmlformats.org/officeDocument/2006/relationships/oleObject" Target="embeddings/oleObject53.bin"/><Relationship Id="rId70" Type="http://schemas.openxmlformats.org/officeDocument/2006/relationships/oleObject" Target="embeddings/oleObject52.bin"/><Relationship Id="rId7" Type="http://schemas.openxmlformats.org/officeDocument/2006/relationships/oleObject" Target="embeddings/oleObject2.bin"/><Relationship Id="rId69" Type="http://schemas.openxmlformats.org/officeDocument/2006/relationships/oleObject" Target="embeddings/oleObject51.bin"/><Relationship Id="rId68" Type="http://schemas.openxmlformats.org/officeDocument/2006/relationships/oleObject" Target="embeddings/oleObject50.bin"/><Relationship Id="rId67" Type="http://schemas.openxmlformats.org/officeDocument/2006/relationships/oleObject" Target="embeddings/oleObject49.bin"/><Relationship Id="rId66" Type="http://schemas.openxmlformats.org/officeDocument/2006/relationships/oleObject" Target="embeddings/oleObject48.bin"/><Relationship Id="rId65" Type="http://schemas.openxmlformats.org/officeDocument/2006/relationships/oleObject" Target="embeddings/oleObject47.bin"/><Relationship Id="rId64" Type="http://schemas.openxmlformats.org/officeDocument/2006/relationships/oleObject" Target="embeddings/oleObject46.bin"/><Relationship Id="rId63" Type="http://schemas.openxmlformats.org/officeDocument/2006/relationships/oleObject" Target="embeddings/oleObject45.bin"/><Relationship Id="rId62" Type="http://schemas.openxmlformats.org/officeDocument/2006/relationships/oleObject" Target="embeddings/oleObject44.bin"/><Relationship Id="rId61" Type="http://schemas.openxmlformats.org/officeDocument/2006/relationships/oleObject" Target="embeddings/oleObject43.bin"/><Relationship Id="rId60" Type="http://schemas.openxmlformats.org/officeDocument/2006/relationships/oleObject" Target="embeddings/oleObject42.bin"/><Relationship Id="rId6" Type="http://schemas.openxmlformats.org/officeDocument/2006/relationships/image" Target="media/image1.wmf"/><Relationship Id="rId59" Type="http://schemas.openxmlformats.org/officeDocument/2006/relationships/oleObject" Target="embeddings/oleObject41.bin"/><Relationship Id="rId58" Type="http://schemas.openxmlformats.org/officeDocument/2006/relationships/oleObject" Target="embeddings/oleObject40.bin"/><Relationship Id="rId57" Type="http://schemas.openxmlformats.org/officeDocument/2006/relationships/oleObject" Target="embeddings/oleObject39.bin"/><Relationship Id="rId56" Type="http://schemas.openxmlformats.org/officeDocument/2006/relationships/oleObject" Target="embeddings/oleObject38.bin"/><Relationship Id="rId55" Type="http://schemas.openxmlformats.org/officeDocument/2006/relationships/oleObject" Target="embeddings/oleObject37.bin"/><Relationship Id="rId54" Type="http://schemas.openxmlformats.org/officeDocument/2006/relationships/oleObject" Target="embeddings/oleObject36.bin"/><Relationship Id="rId53" Type="http://schemas.openxmlformats.org/officeDocument/2006/relationships/image" Target="media/image14.png"/><Relationship Id="rId52" Type="http://schemas.openxmlformats.org/officeDocument/2006/relationships/oleObject" Target="embeddings/oleObject35.bin"/><Relationship Id="rId51" Type="http://schemas.openxmlformats.org/officeDocument/2006/relationships/oleObject" Target="embeddings/oleObject34.bin"/><Relationship Id="rId50" Type="http://schemas.openxmlformats.org/officeDocument/2006/relationships/oleObject" Target="embeddings/oleObject33.bin"/><Relationship Id="rId5" Type="http://schemas.openxmlformats.org/officeDocument/2006/relationships/oleObject" Target="embeddings/oleObject1.bin"/><Relationship Id="rId49" Type="http://schemas.openxmlformats.org/officeDocument/2006/relationships/oleObject" Target="embeddings/oleObject32.bin"/><Relationship Id="rId48" Type="http://schemas.openxmlformats.org/officeDocument/2006/relationships/oleObject" Target="embeddings/oleObject31.bin"/><Relationship Id="rId47" Type="http://schemas.openxmlformats.org/officeDocument/2006/relationships/oleObject" Target="embeddings/oleObject30.bin"/><Relationship Id="rId46" Type="http://schemas.openxmlformats.org/officeDocument/2006/relationships/oleObject" Target="embeddings/oleObject29.bin"/><Relationship Id="rId45" Type="http://schemas.openxmlformats.org/officeDocument/2006/relationships/oleObject" Target="embeddings/oleObject28.bin"/><Relationship Id="rId44" Type="http://schemas.openxmlformats.org/officeDocument/2006/relationships/oleObject" Target="embeddings/oleObject27.bin"/><Relationship Id="rId43" Type="http://schemas.openxmlformats.org/officeDocument/2006/relationships/oleObject" Target="embeddings/oleObject26.bin"/><Relationship Id="rId42" Type="http://schemas.openxmlformats.org/officeDocument/2006/relationships/oleObject" Target="embeddings/oleObject25.bin"/><Relationship Id="rId41" Type="http://schemas.openxmlformats.org/officeDocument/2006/relationships/image" Target="media/image13.wmf"/><Relationship Id="rId40" Type="http://schemas.openxmlformats.org/officeDocument/2006/relationships/oleObject" Target="embeddings/oleObject24.bin"/><Relationship Id="rId4" Type="http://schemas.openxmlformats.org/officeDocument/2006/relationships/theme" Target="theme/theme1.xml"/><Relationship Id="rId39" Type="http://schemas.openxmlformats.org/officeDocument/2006/relationships/oleObject" Target="embeddings/oleObject23.bin"/><Relationship Id="rId38" Type="http://schemas.openxmlformats.org/officeDocument/2006/relationships/oleObject" Target="embeddings/oleObject22.bin"/><Relationship Id="rId37" Type="http://schemas.openxmlformats.org/officeDocument/2006/relationships/image" Target="media/image12.wmf"/><Relationship Id="rId36" Type="http://schemas.openxmlformats.org/officeDocument/2006/relationships/image" Target="media/image11.wmf"/><Relationship Id="rId35" Type="http://schemas.openxmlformats.org/officeDocument/2006/relationships/oleObject" Target="embeddings/oleObject21.bin"/><Relationship Id="rId34" Type="http://schemas.openxmlformats.org/officeDocument/2006/relationships/image" Target="media/image10.wmf"/><Relationship Id="rId33" Type="http://schemas.openxmlformats.org/officeDocument/2006/relationships/oleObject" Target="embeddings/oleObject20.bin"/><Relationship Id="rId32" Type="http://schemas.openxmlformats.org/officeDocument/2006/relationships/oleObject" Target="embeddings/oleObject19.bin"/><Relationship Id="rId31" Type="http://schemas.openxmlformats.org/officeDocument/2006/relationships/oleObject" Target="embeddings/oleObject18.bin"/><Relationship Id="rId30" Type="http://schemas.openxmlformats.org/officeDocument/2006/relationships/oleObject" Target="embeddings/oleObject17.bin"/><Relationship Id="rId3" Type="http://schemas.openxmlformats.org/officeDocument/2006/relationships/footer" Target="footer1.xml"/><Relationship Id="rId29" Type="http://schemas.openxmlformats.org/officeDocument/2006/relationships/oleObject" Target="embeddings/oleObject16.bin"/><Relationship Id="rId28" Type="http://schemas.openxmlformats.org/officeDocument/2006/relationships/oleObject" Target="embeddings/oleObject15.bin"/><Relationship Id="rId27" Type="http://schemas.openxmlformats.org/officeDocument/2006/relationships/oleObject" Target="embeddings/oleObject14.bin"/><Relationship Id="rId26" Type="http://schemas.openxmlformats.org/officeDocument/2006/relationships/oleObject" Target="embeddings/oleObject13.bin"/><Relationship Id="rId25" Type="http://schemas.openxmlformats.org/officeDocument/2006/relationships/oleObject" Target="embeddings/oleObject12.bin"/><Relationship Id="rId24" Type="http://schemas.openxmlformats.org/officeDocument/2006/relationships/image" Target="media/image9.wmf"/><Relationship Id="rId23" Type="http://schemas.openxmlformats.org/officeDocument/2006/relationships/oleObject" Target="embeddings/oleObject11.bin"/><Relationship Id="rId22" Type="http://schemas.openxmlformats.org/officeDocument/2006/relationships/image" Target="media/image8.wmf"/><Relationship Id="rId21" Type="http://schemas.openxmlformats.org/officeDocument/2006/relationships/oleObject" Target="embeddings/oleObject10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8.bin"/><Relationship Id="rId17" Type="http://schemas.openxmlformats.org/officeDocument/2006/relationships/oleObject" Target="embeddings/oleObject7.bin"/><Relationship Id="rId16" Type="http://schemas.openxmlformats.org/officeDocument/2006/relationships/image" Target="media/image6.wmf"/><Relationship Id="rId15" Type="http://schemas.openxmlformats.org/officeDocument/2006/relationships/oleObject" Target="embeddings/oleObject6.bin"/><Relationship Id="rId14" Type="http://schemas.openxmlformats.org/officeDocument/2006/relationships/image" Target="media/image5.wmf"/><Relationship Id="rId13" Type="http://schemas.openxmlformats.org/officeDocument/2006/relationships/oleObject" Target="embeddings/oleObject5.bin"/><Relationship Id="rId12" Type="http://schemas.openxmlformats.org/officeDocument/2006/relationships/image" Target="media/image4.wmf"/><Relationship Id="rId11" Type="http://schemas.openxmlformats.org/officeDocument/2006/relationships/oleObject" Target="embeddings/oleObject4.bin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2401</Words>
  <Characters>2644</Characters>
  <Lines>2</Lines>
  <Paragraphs>1</Paragraphs>
  <TotalTime>49</TotalTime>
  <ScaleCrop>false</ScaleCrop>
  <LinksUpToDate>false</LinksUpToDate>
  <CharactersWithSpaces>3046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7T03:43:00Z</dcterms:created>
  <dc:creator>guan</dc:creator>
  <cp:lastModifiedBy>Siamese kitten.</cp:lastModifiedBy>
  <dcterms:modified xsi:type="dcterms:W3CDTF">2022-05-15T11:11:23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9ACEE50C0364475DBF8D49AA198FB30B</vt:lpwstr>
  </property>
</Properties>
</file>